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B4EB7" w:rsidRDefault="00DB4EB7" w:rsidP="00DB4EB7">
      <w:pPr>
        <w:pStyle w:val="Heading1"/>
      </w:pPr>
      <w:r>
        <w:t>Session 20</w:t>
      </w:r>
    </w:p>
    <w:p w:rsidR="00DB4EB7" w:rsidRDefault="00DB4EB7" w:rsidP="00607F69">
      <w:pPr>
        <w:pStyle w:val="Heading1"/>
      </w:pPr>
      <w:r>
        <w:object w:dxaOrig="10680" w:dyaOrig="70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295.8pt" o:ole="">
            <v:imagedata r:id="rId7" o:title=""/>
          </v:shape>
          <o:OLEObject Type="Embed" ProgID="Visio.Drawing.15" ShapeID="_x0000_i1025" DrawAspect="Content" ObjectID="_1566734264" r:id="rId8"/>
        </w:object>
      </w:r>
    </w:p>
    <w:p w:rsidR="00DB4EB7" w:rsidRDefault="00DB4EB7" w:rsidP="00DB4EB7"/>
    <w:p w:rsidR="00DB4EB7" w:rsidRDefault="008D50E4" w:rsidP="00DB4EB7">
      <w:r>
        <w:t>Outline</w:t>
      </w:r>
      <w:r w:rsidR="00DB4EB7">
        <w:t xml:space="preserve"> </w:t>
      </w:r>
    </w:p>
    <w:p w:rsidR="008D50E4" w:rsidRDefault="008D50E4" w:rsidP="008D50E4">
      <w:pPr>
        <w:pStyle w:val="ListParagraph"/>
        <w:numPr>
          <w:ilvl w:val="0"/>
          <w:numId w:val="33"/>
        </w:numPr>
      </w:pPr>
      <w:r>
        <w:t xml:space="preserve">Create </w:t>
      </w:r>
      <w:r w:rsidR="00DB4EB7">
        <w:t>one Windows and one Linux VM</w:t>
      </w:r>
    </w:p>
    <w:p w:rsidR="00DB4EB7" w:rsidRDefault="008D50E4" w:rsidP="008D50E4">
      <w:pPr>
        <w:pStyle w:val="ListParagraph"/>
        <w:numPr>
          <w:ilvl w:val="0"/>
          <w:numId w:val="33"/>
        </w:numPr>
      </w:pPr>
      <w:r>
        <w:t xml:space="preserve">Both </w:t>
      </w:r>
      <w:r w:rsidR="00DB4EB7">
        <w:t>in the same resource group</w:t>
      </w:r>
    </w:p>
    <w:p w:rsidR="00DB4EB7" w:rsidRDefault="00DB4EB7" w:rsidP="008D50E4">
      <w:pPr>
        <w:pStyle w:val="ListParagraph"/>
        <w:numPr>
          <w:ilvl w:val="0"/>
          <w:numId w:val="33"/>
        </w:numPr>
      </w:pPr>
      <w:r>
        <w:t>Install Node.js in both VM</w:t>
      </w:r>
      <w:r w:rsidR="008D50E4">
        <w:t>s</w:t>
      </w:r>
    </w:p>
    <w:p w:rsidR="008D50E4" w:rsidRDefault="008D50E4" w:rsidP="008D50E4">
      <w:pPr>
        <w:pStyle w:val="ListParagraph"/>
        <w:numPr>
          <w:ilvl w:val="0"/>
          <w:numId w:val="33"/>
        </w:numPr>
      </w:pPr>
      <w:r>
        <w:t>Update Windows Firewall rules</w:t>
      </w:r>
    </w:p>
    <w:p w:rsidR="008D50E4" w:rsidRDefault="008D50E4" w:rsidP="008D50E4">
      <w:pPr>
        <w:pStyle w:val="ListParagraph"/>
        <w:numPr>
          <w:ilvl w:val="0"/>
          <w:numId w:val="33"/>
        </w:numPr>
      </w:pPr>
      <w:r>
        <w:t>How to transfer files to/from laptop/VM</w:t>
      </w:r>
    </w:p>
    <w:p w:rsidR="00DB4EB7" w:rsidRDefault="00DB4EB7" w:rsidP="008D50E4"/>
    <w:p w:rsidR="008D50E4" w:rsidRDefault="008D50E4">
      <w:pPr>
        <w:rPr>
          <w:rFonts w:asciiTheme="majorHAnsi" w:eastAsiaTheme="majorEastAsia" w:hAnsiTheme="majorHAnsi" w:cstheme="majorBidi"/>
          <w:color w:val="2E74B5" w:themeColor="accent1" w:themeShade="BF"/>
          <w:sz w:val="32"/>
          <w:szCs w:val="32"/>
        </w:rPr>
      </w:pPr>
      <w:r>
        <w:br w:type="page"/>
      </w:r>
    </w:p>
    <w:p w:rsidR="00607F69" w:rsidRDefault="00607F69" w:rsidP="00607F69">
      <w:pPr>
        <w:pStyle w:val="Heading1"/>
      </w:pPr>
      <w:r>
        <w:lastRenderedPageBreak/>
        <w:t>Create Windows Node.js VM</w:t>
      </w:r>
    </w:p>
    <w:p w:rsidR="00607F69" w:rsidRDefault="00607F69" w:rsidP="00607F69">
      <w:pPr>
        <w:pStyle w:val="ListParagraph"/>
        <w:numPr>
          <w:ilvl w:val="0"/>
          <w:numId w:val="28"/>
        </w:numPr>
      </w:pPr>
      <w:r>
        <w:t xml:space="preserve">Login to portal using </w:t>
      </w:r>
    </w:p>
    <w:p w:rsidR="00607F69" w:rsidRDefault="00607F69" w:rsidP="00607F69">
      <w:pPr>
        <w:pStyle w:val="ListParagraph"/>
        <w:ind w:left="1440"/>
      </w:pPr>
      <w:r w:rsidRPr="00303837">
        <w:t>https://portal.azure.com</w:t>
      </w:r>
    </w:p>
    <w:p w:rsidR="00607F69" w:rsidRDefault="00607F69" w:rsidP="00607F69">
      <w:pPr>
        <w:pStyle w:val="ListParagraph"/>
        <w:numPr>
          <w:ilvl w:val="0"/>
          <w:numId w:val="28"/>
        </w:numPr>
      </w:pPr>
      <w:r>
        <w:t>Create a Windows 2016 Datacentre VM:</w:t>
      </w:r>
    </w:p>
    <w:p w:rsidR="00607F69" w:rsidRDefault="00607F69" w:rsidP="00607F69">
      <w:pPr>
        <w:pStyle w:val="ListParagraph"/>
      </w:pPr>
      <w:r>
        <w:tab/>
        <w:t>In a resource group 'session20RG'</w:t>
      </w:r>
    </w:p>
    <w:p w:rsidR="00607F69" w:rsidRDefault="00607F69" w:rsidP="00607F69">
      <w:pPr>
        <w:pStyle w:val="ListParagraph"/>
      </w:pPr>
      <w:r>
        <w:tab/>
        <w:t>In a subnet '</w:t>
      </w:r>
      <w:proofErr w:type="spellStart"/>
      <w:r>
        <w:t>webTier-sn</w:t>
      </w:r>
      <w:proofErr w:type="spellEnd"/>
      <w:r>
        <w:t>'</w:t>
      </w:r>
    </w:p>
    <w:p w:rsidR="00607F69" w:rsidRDefault="00607F69" w:rsidP="00607F69">
      <w:pPr>
        <w:pStyle w:val="ListParagraph"/>
      </w:pPr>
      <w:r>
        <w:tab/>
        <w:t>With a Network Security Group ‘</w:t>
      </w:r>
      <w:proofErr w:type="spellStart"/>
      <w:r>
        <w:t>webTier-nsg</w:t>
      </w:r>
      <w:proofErr w:type="spellEnd"/>
      <w:r>
        <w:t xml:space="preserve">’ </w:t>
      </w:r>
      <w:r w:rsidR="00D74FB7">
        <w:t xml:space="preserve">(Firewall) </w:t>
      </w:r>
      <w:r>
        <w:t>with rules</w:t>
      </w:r>
    </w:p>
    <w:p w:rsidR="00607F69" w:rsidRDefault="00607F69" w:rsidP="00607F69">
      <w:pPr>
        <w:pStyle w:val="ListParagraph"/>
        <w:ind w:left="1440" w:firstLine="720"/>
      </w:pPr>
      <w:r>
        <w:t>: RDP (port 3389) priority 1000</w:t>
      </w:r>
      <w:r>
        <w:tab/>
        <w:t>-- For Windows</w:t>
      </w:r>
    </w:p>
    <w:p w:rsidR="00607F69" w:rsidRDefault="00607F69" w:rsidP="00607F69">
      <w:pPr>
        <w:pStyle w:val="ListParagraph"/>
        <w:ind w:left="1440" w:firstLine="720"/>
      </w:pPr>
      <w:r>
        <w:t>: SSH (port 22) priority 2000</w:t>
      </w:r>
      <w:r>
        <w:tab/>
        <w:t>-- For Linux in later section</w:t>
      </w:r>
    </w:p>
    <w:p w:rsidR="002F09FA" w:rsidRDefault="00607F69" w:rsidP="00607F69">
      <w:pPr>
        <w:pStyle w:val="ListParagraph"/>
        <w:ind w:left="1440" w:firstLine="720"/>
      </w:pPr>
      <w:r>
        <w:t xml:space="preserve">: </w:t>
      </w:r>
      <w:proofErr w:type="gramStart"/>
      <w:r>
        <w:t>port</w:t>
      </w:r>
      <w:proofErr w:type="gramEnd"/>
      <w:r>
        <w:t xml:space="preserve"> 3000 open (for your Node server) priority 100</w:t>
      </w:r>
    </w:p>
    <w:p w:rsidR="009F1466" w:rsidRDefault="008C1A3C" w:rsidP="008C1A3C">
      <w:pPr>
        <w:pStyle w:val="Heading1"/>
      </w:pPr>
      <w:r>
        <w:t>Update Windows Firewall</w:t>
      </w:r>
    </w:p>
    <w:p w:rsidR="00DB4EB7" w:rsidRPr="00DB4EB7" w:rsidRDefault="00D74FB7" w:rsidP="00DB4EB7">
      <w:r>
        <w:t xml:space="preserve">You should have just created an Azure Network Security Group </w:t>
      </w:r>
      <w:r>
        <w:t>‘</w:t>
      </w:r>
      <w:proofErr w:type="spellStart"/>
      <w:r>
        <w:t>webTier-nsg</w:t>
      </w:r>
      <w:proofErr w:type="spellEnd"/>
      <w:r>
        <w:t>’</w:t>
      </w:r>
      <w:r>
        <w:t xml:space="preserve"> to allow connection via port 3000, but Windows too has its own Firewall and which has to be configured to allow connection via port 3000 (other ports are open by default such as 3389 for </w:t>
      </w:r>
      <w:proofErr w:type="spellStart"/>
      <w:r>
        <w:t>rdp</w:t>
      </w:r>
      <w:proofErr w:type="spellEnd"/>
      <w:r>
        <w:t>, or port 80 if you install IIS).</w:t>
      </w:r>
    </w:p>
    <w:p w:rsidR="002C2C54" w:rsidRDefault="002C2C54" w:rsidP="00607F69">
      <w:pPr>
        <w:pStyle w:val="ListParagraph"/>
        <w:numPr>
          <w:ilvl w:val="0"/>
          <w:numId w:val="28"/>
        </w:numPr>
      </w:pPr>
      <w:r>
        <w:t>Select Windows Icon-&gt; Windows Administrative Tools-&gt;Windows Firewall with Advanced Security</w:t>
      </w:r>
    </w:p>
    <w:p w:rsidR="002C2C54" w:rsidRDefault="002C2C54" w:rsidP="002C2C54">
      <w:pPr>
        <w:pStyle w:val="ListParagraph"/>
        <w:ind w:left="0"/>
        <w:jc w:val="center"/>
      </w:pPr>
      <w:r>
        <w:rPr>
          <w:noProof/>
          <w:lang w:eastAsia="en-GB"/>
        </w:rPr>
        <w:drawing>
          <wp:inline distT="0" distB="0" distL="0" distR="0">
            <wp:extent cx="4693920" cy="1111061"/>
            <wp:effectExtent l="19050" t="19050" r="11430" b="133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56065" cy="1125771"/>
                    </a:xfrm>
                    <a:prstGeom prst="rect">
                      <a:avLst/>
                    </a:prstGeom>
                    <a:noFill/>
                    <a:ln>
                      <a:solidFill>
                        <a:schemeClr val="accent1"/>
                      </a:solidFill>
                    </a:ln>
                  </pic:spPr>
                </pic:pic>
              </a:graphicData>
            </a:graphic>
          </wp:inline>
        </w:drawing>
      </w:r>
    </w:p>
    <w:p w:rsidR="008C1A3C" w:rsidRDefault="002C2C54" w:rsidP="00607F69">
      <w:pPr>
        <w:pStyle w:val="ListParagraph"/>
        <w:numPr>
          <w:ilvl w:val="0"/>
          <w:numId w:val="28"/>
        </w:numPr>
      </w:pPr>
      <w:r>
        <w:t>Select ‘Inbound Rules’-&gt;</w:t>
      </w:r>
      <w:r w:rsidR="00E80EAF">
        <w:t>’</w:t>
      </w:r>
      <w:r>
        <w:t>New Rule…</w:t>
      </w:r>
      <w:r w:rsidR="00E80EAF">
        <w:t>’</w:t>
      </w:r>
    </w:p>
    <w:p w:rsidR="008C1A3C" w:rsidRDefault="008C1A3C" w:rsidP="008C1A3C">
      <w:pPr>
        <w:jc w:val="center"/>
      </w:pPr>
      <w:r>
        <w:rPr>
          <w:noProof/>
          <w:lang w:eastAsia="en-GB"/>
        </w:rPr>
        <w:drawing>
          <wp:inline distT="0" distB="0" distL="0" distR="0">
            <wp:extent cx="2582382" cy="1884440"/>
            <wp:effectExtent l="19050" t="19050" r="27940" b="209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09864" cy="1904494"/>
                    </a:xfrm>
                    <a:prstGeom prst="rect">
                      <a:avLst/>
                    </a:prstGeom>
                    <a:noFill/>
                    <a:ln>
                      <a:solidFill>
                        <a:schemeClr val="accent1"/>
                      </a:solidFill>
                    </a:ln>
                  </pic:spPr>
                </pic:pic>
              </a:graphicData>
            </a:graphic>
          </wp:inline>
        </w:drawing>
      </w:r>
    </w:p>
    <w:p w:rsidR="008C1A3C" w:rsidRDefault="008C1A3C" w:rsidP="00607F69">
      <w:pPr>
        <w:pStyle w:val="ListParagraph"/>
        <w:numPr>
          <w:ilvl w:val="0"/>
          <w:numId w:val="28"/>
        </w:numPr>
      </w:pPr>
      <w:r>
        <w:t>Select Port-&gt;Next</w:t>
      </w:r>
    </w:p>
    <w:p w:rsidR="008C1A3C" w:rsidRDefault="008C1A3C" w:rsidP="008C1A3C">
      <w:pPr>
        <w:jc w:val="center"/>
      </w:pPr>
      <w:r>
        <w:rPr>
          <w:noProof/>
          <w:lang w:eastAsia="en-GB"/>
        </w:rPr>
        <w:drawing>
          <wp:inline distT="0" distB="0" distL="0" distR="0">
            <wp:extent cx="2583180" cy="1532558"/>
            <wp:effectExtent l="19050" t="19050" r="26670" b="1079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01458" cy="1543402"/>
                    </a:xfrm>
                    <a:prstGeom prst="rect">
                      <a:avLst/>
                    </a:prstGeom>
                    <a:noFill/>
                    <a:ln>
                      <a:solidFill>
                        <a:schemeClr val="accent1"/>
                      </a:solidFill>
                    </a:ln>
                  </pic:spPr>
                </pic:pic>
              </a:graphicData>
            </a:graphic>
          </wp:inline>
        </w:drawing>
      </w:r>
    </w:p>
    <w:p w:rsidR="008C1A3C" w:rsidRDefault="008C1A3C" w:rsidP="00607F69">
      <w:pPr>
        <w:pStyle w:val="ListParagraph"/>
        <w:numPr>
          <w:ilvl w:val="0"/>
          <w:numId w:val="28"/>
        </w:numPr>
      </w:pPr>
      <w:r>
        <w:lastRenderedPageBreak/>
        <w:t>Select TCP-&gt;Specified local ports: 3000-&gt;Next-&gt;Next</w:t>
      </w:r>
      <w:r w:rsidR="00E80EAF">
        <w:t>-&gt;Next</w:t>
      </w:r>
    </w:p>
    <w:p w:rsidR="008C1A3C" w:rsidRDefault="008C1A3C" w:rsidP="008C1A3C">
      <w:pPr>
        <w:jc w:val="center"/>
      </w:pPr>
      <w:r>
        <w:rPr>
          <w:noProof/>
          <w:lang w:eastAsia="en-GB"/>
        </w:rPr>
        <w:drawing>
          <wp:inline distT="0" distB="0" distL="0" distR="0">
            <wp:extent cx="2903220" cy="1611559"/>
            <wp:effectExtent l="19050" t="19050" r="11430" b="273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26819" cy="1624659"/>
                    </a:xfrm>
                    <a:prstGeom prst="rect">
                      <a:avLst/>
                    </a:prstGeom>
                    <a:noFill/>
                    <a:ln>
                      <a:solidFill>
                        <a:schemeClr val="accent1"/>
                      </a:solidFill>
                    </a:ln>
                  </pic:spPr>
                </pic:pic>
              </a:graphicData>
            </a:graphic>
          </wp:inline>
        </w:drawing>
      </w:r>
    </w:p>
    <w:p w:rsidR="008C1A3C" w:rsidRDefault="008C1A3C" w:rsidP="00607F69">
      <w:pPr>
        <w:pStyle w:val="ListParagraph"/>
        <w:numPr>
          <w:ilvl w:val="0"/>
          <w:numId w:val="28"/>
        </w:numPr>
      </w:pPr>
      <w:r>
        <w:t>Name-&gt;Port 3000-&gt;Finish</w:t>
      </w:r>
      <w:r w:rsidR="00E80EAF">
        <w:t>-&gt; Close Windows firewall with Advanced security</w:t>
      </w:r>
    </w:p>
    <w:p w:rsidR="008C1A3C" w:rsidRDefault="008C1A3C" w:rsidP="00550DBD">
      <w:pPr>
        <w:pStyle w:val="Heading1"/>
      </w:pPr>
      <w:r>
        <w:t>Install Node</w:t>
      </w:r>
      <w:r w:rsidR="00550DBD">
        <w:t>.js</w:t>
      </w:r>
    </w:p>
    <w:p w:rsidR="009F1466" w:rsidRDefault="00E80EAF" w:rsidP="00607F69">
      <w:pPr>
        <w:pStyle w:val="ListParagraph"/>
        <w:numPr>
          <w:ilvl w:val="0"/>
          <w:numId w:val="28"/>
        </w:numPr>
      </w:pPr>
      <w:r>
        <w:t>Open browser in y</w:t>
      </w:r>
      <w:r w:rsidR="009F1466">
        <w:t xml:space="preserve">our Windows VM </w:t>
      </w:r>
      <w:r>
        <w:t xml:space="preserve">and save and </w:t>
      </w:r>
      <w:r w:rsidR="009F1466">
        <w:t xml:space="preserve">install Node.js &amp; NPM via </w:t>
      </w:r>
    </w:p>
    <w:p w:rsidR="009F1466" w:rsidRDefault="002F1931" w:rsidP="009F1466">
      <w:pPr>
        <w:pStyle w:val="ListParagraph"/>
        <w:ind w:left="1440"/>
      </w:pPr>
      <w:hyperlink r:id="rId13" w:history="1">
        <w:r w:rsidR="009F1466" w:rsidRPr="007513E6">
          <w:rPr>
            <w:rStyle w:val="Hyperlink"/>
          </w:rPr>
          <w:t>https://nodejs.org/en/download/</w:t>
        </w:r>
      </w:hyperlink>
      <w:r w:rsidR="00086098">
        <w:tab/>
        <w:t xml:space="preserve">(select </w:t>
      </w:r>
      <w:r w:rsidR="00E80EAF">
        <w:t>Windows installer .</w:t>
      </w:r>
      <w:proofErr w:type="spellStart"/>
      <w:r w:rsidR="00E80EAF">
        <w:t>msi</w:t>
      </w:r>
      <w:proofErr w:type="spellEnd"/>
      <w:r w:rsidR="00E80EAF">
        <w:t xml:space="preserve"> </w:t>
      </w:r>
      <w:r w:rsidR="00086098">
        <w:t>64</w:t>
      </w:r>
      <w:r w:rsidR="00E80EAF">
        <w:t>-bit</w:t>
      </w:r>
      <w:r w:rsidR="00086098">
        <w:t>)</w:t>
      </w:r>
    </w:p>
    <w:p w:rsidR="009F1466" w:rsidRDefault="009F1466" w:rsidP="009F1466">
      <w:pPr>
        <w:pStyle w:val="ListParagraph"/>
      </w:pPr>
    </w:p>
    <w:p w:rsidR="00697F6C" w:rsidRDefault="009F1466" w:rsidP="00607F69">
      <w:pPr>
        <w:pStyle w:val="ListParagraph"/>
        <w:numPr>
          <w:ilvl w:val="0"/>
          <w:numId w:val="28"/>
        </w:numPr>
      </w:pPr>
      <w:r w:rsidRPr="009F1466">
        <w:t xml:space="preserve">Open </w:t>
      </w:r>
      <w:r>
        <w:t xml:space="preserve">a </w:t>
      </w:r>
      <w:r w:rsidRPr="009F1466">
        <w:t>command prompt and type 'node -v', '</w:t>
      </w:r>
      <w:proofErr w:type="spellStart"/>
      <w:r w:rsidRPr="009F1466">
        <w:t>npm</w:t>
      </w:r>
      <w:proofErr w:type="spellEnd"/>
      <w:r w:rsidRPr="009F1466">
        <w:t xml:space="preserve"> -v'  to confirm you have installed node &amp; </w:t>
      </w:r>
      <w:proofErr w:type="spellStart"/>
      <w:r w:rsidRPr="009F1466">
        <w:t>npm</w:t>
      </w:r>
      <w:proofErr w:type="spellEnd"/>
    </w:p>
    <w:p w:rsidR="002B641A" w:rsidRDefault="002B641A" w:rsidP="00607F69">
      <w:pPr>
        <w:pStyle w:val="ListParagraph"/>
        <w:numPr>
          <w:ilvl w:val="0"/>
          <w:numId w:val="28"/>
        </w:numPr>
      </w:pPr>
      <w:r>
        <w:t xml:space="preserve">Create a directory </w:t>
      </w:r>
      <w:r w:rsidR="00E80EAF">
        <w:t xml:space="preserve">‘hello’ </w:t>
      </w:r>
      <w:r>
        <w:t>for the node application</w:t>
      </w:r>
    </w:p>
    <w:p w:rsidR="00086098" w:rsidRDefault="002B641A" w:rsidP="00607F69">
      <w:pPr>
        <w:pStyle w:val="ListParagraph"/>
        <w:numPr>
          <w:ilvl w:val="0"/>
          <w:numId w:val="28"/>
        </w:numPr>
      </w:pPr>
      <w:r>
        <w:t xml:space="preserve">From this directory create a default project </w:t>
      </w:r>
      <w:r w:rsidR="00E80EAF">
        <w:t>(accept all defaults)</w:t>
      </w:r>
    </w:p>
    <w:p w:rsidR="00086098" w:rsidRDefault="00086098" w:rsidP="00086098">
      <w:pPr>
        <w:pStyle w:val="ListParagraph"/>
        <w:ind w:firstLine="720"/>
      </w:pPr>
      <w:proofErr w:type="spellStart"/>
      <w:proofErr w:type="gramStart"/>
      <w:r>
        <w:t>npm</w:t>
      </w:r>
      <w:proofErr w:type="spellEnd"/>
      <w:proofErr w:type="gramEnd"/>
      <w:r>
        <w:t xml:space="preserve"> </w:t>
      </w:r>
      <w:proofErr w:type="spellStart"/>
      <w:r>
        <w:t>init</w:t>
      </w:r>
      <w:proofErr w:type="spellEnd"/>
    </w:p>
    <w:p w:rsidR="00086098" w:rsidRDefault="00086098" w:rsidP="00086098">
      <w:pPr>
        <w:pStyle w:val="ListParagraph"/>
      </w:pPr>
    </w:p>
    <w:p w:rsidR="00086098" w:rsidRDefault="00086098" w:rsidP="00607F69">
      <w:pPr>
        <w:pStyle w:val="ListParagraph"/>
        <w:numPr>
          <w:ilvl w:val="0"/>
          <w:numId w:val="28"/>
        </w:numPr>
      </w:pPr>
      <w:r>
        <w:t xml:space="preserve">Install Express </w:t>
      </w:r>
    </w:p>
    <w:p w:rsidR="00086098" w:rsidRDefault="00086098" w:rsidP="00086098">
      <w:pPr>
        <w:pStyle w:val="ListParagraph"/>
        <w:ind w:left="1440"/>
      </w:pPr>
      <w:proofErr w:type="spellStart"/>
      <w:proofErr w:type="gramStart"/>
      <w:r>
        <w:t>npm</w:t>
      </w:r>
      <w:proofErr w:type="spellEnd"/>
      <w:proofErr w:type="gramEnd"/>
      <w:r>
        <w:t xml:space="preserve"> install express --save</w:t>
      </w:r>
    </w:p>
    <w:p w:rsidR="00086098" w:rsidRDefault="00086098" w:rsidP="00086098">
      <w:pPr>
        <w:pStyle w:val="ListParagraph"/>
      </w:pPr>
    </w:p>
    <w:p w:rsidR="009F1466" w:rsidRPr="009F1466" w:rsidRDefault="009F1466" w:rsidP="00607F69">
      <w:pPr>
        <w:pStyle w:val="ListParagraph"/>
        <w:numPr>
          <w:ilvl w:val="0"/>
          <w:numId w:val="28"/>
        </w:numPr>
      </w:pPr>
      <w:r w:rsidRPr="009F1466">
        <w:t xml:space="preserve">Create file hello.js </w:t>
      </w:r>
      <w:r w:rsidR="00E80EAF">
        <w:t xml:space="preserve">(make sure </w:t>
      </w:r>
      <w:r w:rsidR="003A08D1">
        <w:t>file is not saved as ‘hello.js.txt’</w:t>
      </w:r>
      <w:r w:rsidR="00E80EAF">
        <w:t xml:space="preserve">) </w:t>
      </w:r>
      <w:r w:rsidRPr="009F1466">
        <w:t>and paste in</w:t>
      </w:r>
      <w:r>
        <w:t>:</w:t>
      </w:r>
    </w:p>
    <w:p w:rsidR="009F1466" w:rsidRPr="002C2C54" w:rsidRDefault="009F1466" w:rsidP="009F1466">
      <w:pPr>
        <w:pStyle w:val="NoSpacing"/>
        <w:ind w:left="1080"/>
      </w:pPr>
      <w:proofErr w:type="spellStart"/>
      <w:proofErr w:type="gramStart"/>
      <w:r w:rsidRPr="002C2C54">
        <w:t>var</w:t>
      </w:r>
      <w:proofErr w:type="spellEnd"/>
      <w:proofErr w:type="gramEnd"/>
      <w:r w:rsidRPr="002C2C54">
        <w:t xml:space="preserve"> express = require('express');</w:t>
      </w:r>
    </w:p>
    <w:p w:rsidR="009F1466" w:rsidRPr="002C2C54" w:rsidRDefault="009F1466" w:rsidP="009F1466">
      <w:pPr>
        <w:pStyle w:val="NoSpacing"/>
        <w:ind w:left="1080"/>
      </w:pPr>
      <w:proofErr w:type="spellStart"/>
      <w:proofErr w:type="gramStart"/>
      <w:r w:rsidRPr="002C2C54">
        <w:t>var</w:t>
      </w:r>
      <w:proofErr w:type="spellEnd"/>
      <w:proofErr w:type="gramEnd"/>
      <w:r w:rsidRPr="002C2C54">
        <w:t xml:space="preserve"> app = express();</w:t>
      </w:r>
    </w:p>
    <w:p w:rsidR="009F1466" w:rsidRPr="002C2C54" w:rsidRDefault="009F1466" w:rsidP="009F1466">
      <w:pPr>
        <w:pStyle w:val="NoSpacing"/>
        <w:ind w:left="1080"/>
      </w:pPr>
    </w:p>
    <w:p w:rsidR="009F1466" w:rsidRPr="002C2C54" w:rsidRDefault="009F1466" w:rsidP="009F1466">
      <w:pPr>
        <w:pStyle w:val="NoSpacing"/>
        <w:ind w:left="1080"/>
      </w:pPr>
      <w:proofErr w:type="spellStart"/>
      <w:proofErr w:type="gramStart"/>
      <w:r w:rsidRPr="002C2C54">
        <w:t>app.get</w:t>
      </w:r>
      <w:proofErr w:type="spellEnd"/>
      <w:r w:rsidRPr="002C2C54">
        <w:t>(</w:t>
      </w:r>
      <w:proofErr w:type="gramEnd"/>
      <w:r w:rsidRPr="002C2C54">
        <w:t>'/', function(</w:t>
      </w:r>
      <w:proofErr w:type="spellStart"/>
      <w:r w:rsidRPr="002C2C54">
        <w:t>req,res</w:t>
      </w:r>
      <w:proofErr w:type="spellEnd"/>
      <w:r w:rsidRPr="002C2C54">
        <w:t>) {</w:t>
      </w:r>
    </w:p>
    <w:p w:rsidR="009F1466" w:rsidRPr="002C2C54" w:rsidRDefault="009F1466" w:rsidP="009F1466">
      <w:pPr>
        <w:pStyle w:val="NoSpacing"/>
        <w:ind w:left="1080"/>
      </w:pPr>
      <w:r w:rsidRPr="002C2C54">
        <w:t xml:space="preserve">        </w:t>
      </w:r>
      <w:proofErr w:type="spellStart"/>
      <w:proofErr w:type="gramStart"/>
      <w:r w:rsidRPr="002C2C54">
        <w:t>res.send</w:t>
      </w:r>
      <w:proofErr w:type="spellEnd"/>
      <w:r w:rsidRPr="002C2C54">
        <w:t>(</w:t>
      </w:r>
      <w:proofErr w:type="gramEnd"/>
      <w:r w:rsidRPr="002C2C54">
        <w:t>'</w:t>
      </w:r>
      <w:r w:rsidR="00607F69">
        <w:t xml:space="preserve">Windows say: </w:t>
      </w:r>
      <w:r w:rsidRPr="002C2C54">
        <w:t>Hello World!');</w:t>
      </w:r>
    </w:p>
    <w:p w:rsidR="009F1466" w:rsidRPr="002C2C54" w:rsidRDefault="009F1466" w:rsidP="009F1466">
      <w:pPr>
        <w:pStyle w:val="NoSpacing"/>
        <w:ind w:left="1080"/>
      </w:pPr>
      <w:r w:rsidRPr="002C2C54">
        <w:t>});</w:t>
      </w:r>
    </w:p>
    <w:p w:rsidR="009F1466" w:rsidRPr="002C2C54" w:rsidRDefault="009F1466" w:rsidP="009F1466">
      <w:pPr>
        <w:pStyle w:val="NoSpacing"/>
        <w:ind w:left="1080"/>
      </w:pPr>
    </w:p>
    <w:p w:rsidR="009F1466" w:rsidRPr="002C2C54" w:rsidRDefault="009F1466" w:rsidP="009F1466">
      <w:pPr>
        <w:pStyle w:val="NoSpacing"/>
        <w:ind w:left="1080"/>
      </w:pPr>
      <w:proofErr w:type="spellStart"/>
      <w:proofErr w:type="gramStart"/>
      <w:r w:rsidRPr="002C2C54">
        <w:t>app.listen</w:t>
      </w:r>
      <w:proofErr w:type="spellEnd"/>
      <w:r w:rsidRPr="002C2C54">
        <w:t>(</w:t>
      </w:r>
      <w:proofErr w:type="gramEnd"/>
      <w:r w:rsidRPr="002C2C54">
        <w:t>3000, function() {</w:t>
      </w:r>
    </w:p>
    <w:p w:rsidR="009F1466" w:rsidRPr="002C2C54" w:rsidRDefault="009F1466" w:rsidP="009F1466">
      <w:pPr>
        <w:pStyle w:val="NoSpacing"/>
        <w:ind w:left="1080"/>
      </w:pPr>
      <w:r w:rsidRPr="002C2C54">
        <w:t xml:space="preserve">        </w:t>
      </w:r>
      <w:proofErr w:type="gramStart"/>
      <w:r w:rsidRPr="002C2C54">
        <w:t>console.log(</w:t>
      </w:r>
      <w:proofErr w:type="gramEnd"/>
      <w:r w:rsidRPr="002C2C54">
        <w:t>'Example app listening on port 3000');</w:t>
      </w:r>
    </w:p>
    <w:p w:rsidR="009F1466" w:rsidRPr="002C2C54" w:rsidRDefault="009F1466" w:rsidP="009F1466">
      <w:pPr>
        <w:pStyle w:val="NoSpacing"/>
        <w:ind w:left="1080"/>
      </w:pPr>
      <w:r w:rsidRPr="002C2C54">
        <w:t>});</w:t>
      </w:r>
    </w:p>
    <w:p w:rsidR="00697F6C" w:rsidRDefault="00697F6C" w:rsidP="009F1466"/>
    <w:p w:rsidR="002C2C54" w:rsidRDefault="002C2C54" w:rsidP="00607F69">
      <w:pPr>
        <w:pStyle w:val="ListParagraph"/>
        <w:numPr>
          <w:ilvl w:val="0"/>
          <w:numId w:val="28"/>
        </w:numPr>
      </w:pPr>
      <w:r w:rsidRPr="002C2C54">
        <w:t xml:space="preserve">Start the Node.js server </w:t>
      </w:r>
    </w:p>
    <w:p w:rsidR="00B7329B" w:rsidRDefault="002C2C54" w:rsidP="008D50E4">
      <w:pPr>
        <w:pStyle w:val="ListParagraph"/>
        <w:ind w:firstLine="720"/>
      </w:pPr>
      <w:proofErr w:type="gramStart"/>
      <w:r>
        <w:t>node</w:t>
      </w:r>
      <w:proofErr w:type="gramEnd"/>
      <w:r>
        <w:t xml:space="preserve"> hello.js</w:t>
      </w:r>
    </w:p>
    <w:p w:rsidR="008D50E4" w:rsidRDefault="008D50E4" w:rsidP="008D50E4">
      <w:pPr>
        <w:pStyle w:val="ListParagraph"/>
        <w:ind w:firstLine="720"/>
      </w:pPr>
    </w:p>
    <w:p w:rsidR="008D50E4" w:rsidRDefault="002C2C54" w:rsidP="008D50E4">
      <w:pPr>
        <w:pStyle w:val="ListParagraph"/>
        <w:numPr>
          <w:ilvl w:val="0"/>
          <w:numId w:val="28"/>
        </w:numPr>
      </w:pPr>
      <w:r>
        <w:t xml:space="preserve">From </w:t>
      </w:r>
      <w:r w:rsidR="00550DBD">
        <w:t>your Laptop browser, browser to node app</w:t>
      </w:r>
      <w:r>
        <w:t xml:space="preserve"> </w:t>
      </w:r>
    </w:p>
    <w:p w:rsidR="007425E7" w:rsidRDefault="00550DBD" w:rsidP="008D50E4">
      <w:pPr>
        <w:pStyle w:val="ListParagraph"/>
        <w:ind w:left="1440"/>
      </w:pPr>
      <w:r w:rsidRPr="00550DBD">
        <w:t>http://&lt;Public</w:t>
      </w:r>
      <w:r>
        <w:t xml:space="preserve"> IP&gt;</w:t>
      </w:r>
      <w:r w:rsidR="002C2C54">
        <w:t>:3000</w:t>
      </w:r>
      <w:r w:rsidR="00636947">
        <w:t xml:space="preserve"> </w:t>
      </w:r>
      <w:r w:rsidR="00D33EB6" w:rsidRPr="00D33EB6">
        <w:rPr>
          <w:noProof/>
          <w:lang w:eastAsia="en-GB"/>
        </w:rPr>
        <w:t xml:space="preserve"> </w:t>
      </w:r>
    </w:p>
    <w:p w:rsidR="00607F69" w:rsidRDefault="00607F69" w:rsidP="00607F69">
      <w:pPr>
        <w:pStyle w:val="Heading1"/>
      </w:pPr>
      <w:r>
        <w:t>Transfer Files From</w:t>
      </w:r>
      <w:r w:rsidR="002037F2">
        <w:t>/To</w:t>
      </w:r>
      <w:r>
        <w:t xml:space="preserve"> Laptop</w:t>
      </w:r>
      <w:r w:rsidR="002037F2">
        <w:t>/</w:t>
      </w:r>
      <w:r w:rsidR="00F71821">
        <w:t xml:space="preserve">Windows </w:t>
      </w:r>
      <w:r>
        <w:t>VM</w:t>
      </w:r>
    </w:p>
    <w:p w:rsidR="00256B37" w:rsidRDefault="00256B37" w:rsidP="00256B37">
      <w:r>
        <w:t xml:space="preserve">If you want to transfer files from/to laptop/Windows VM you can configure RDP </w:t>
      </w:r>
      <w:r w:rsidR="00802286">
        <w:t>to do this</w:t>
      </w:r>
      <w:r>
        <w:t xml:space="preserve">. You </w:t>
      </w:r>
      <w:r w:rsidR="00802286">
        <w:t xml:space="preserve">will be able to </w:t>
      </w:r>
      <w:r>
        <w:t xml:space="preserve">transfer your existing Node.js application </w:t>
      </w:r>
      <w:r w:rsidR="00802286">
        <w:t>in</w:t>
      </w:r>
      <w:r>
        <w:t>to the Cloud</w:t>
      </w:r>
      <w:r w:rsidR="00802286">
        <w:t>.</w:t>
      </w:r>
    </w:p>
    <w:p w:rsidR="00256B37" w:rsidRPr="00256B37" w:rsidRDefault="00256B37" w:rsidP="00256B37">
      <w:r>
        <w:lastRenderedPageBreak/>
        <w:t>Note don’t transfer the ‘</w:t>
      </w:r>
      <w:proofErr w:type="spellStart"/>
      <w:r>
        <w:t>node_modules</w:t>
      </w:r>
      <w:proofErr w:type="spellEnd"/>
      <w:r>
        <w:t xml:space="preserve">’ folder </w:t>
      </w:r>
      <w:r w:rsidR="008D50E4">
        <w:t>–</w:t>
      </w:r>
      <w:r>
        <w:t xml:space="preserve"> </w:t>
      </w:r>
      <w:r w:rsidR="008D50E4">
        <w:t>use ‘</w:t>
      </w:r>
      <w:proofErr w:type="spellStart"/>
      <w:r w:rsidR="008D50E4">
        <w:t>npm</w:t>
      </w:r>
      <w:proofErr w:type="spellEnd"/>
      <w:r w:rsidR="008D50E4">
        <w:t xml:space="preserve"> install’ to regenerate </w:t>
      </w:r>
    </w:p>
    <w:p w:rsidR="00043261" w:rsidRDefault="00607F69" w:rsidP="00607F69">
      <w:pPr>
        <w:pStyle w:val="ListParagraph"/>
        <w:numPr>
          <w:ilvl w:val="0"/>
          <w:numId w:val="28"/>
        </w:numPr>
      </w:pPr>
      <w:r>
        <w:t xml:space="preserve">In your Downloads location locate the </w:t>
      </w:r>
      <w:proofErr w:type="spellStart"/>
      <w:r>
        <w:t>rdp</w:t>
      </w:r>
      <w:proofErr w:type="spellEnd"/>
      <w:r>
        <w:t xml:space="preserve"> file of your VM</w:t>
      </w:r>
    </w:p>
    <w:p w:rsidR="00043261" w:rsidRDefault="00043261" w:rsidP="002037F2">
      <w:pPr>
        <w:pStyle w:val="ListParagraph"/>
        <w:ind w:left="0"/>
        <w:jc w:val="center"/>
      </w:pPr>
      <w:r>
        <w:rPr>
          <w:noProof/>
          <w:lang w:eastAsia="en-GB"/>
        </w:rPr>
        <w:drawing>
          <wp:inline distT="0" distB="0" distL="0" distR="0">
            <wp:extent cx="5158740" cy="1296545"/>
            <wp:effectExtent l="19050" t="19050" r="22860" b="184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70522" cy="1299506"/>
                    </a:xfrm>
                    <a:prstGeom prst="rect">
                      <a:avLst/>
                    </a:prstGeom>
                    <a:noFill/>
                    <a:ln>
                      <a:solidFill>
                        <a:schemeClr val="accent1"/>
                      </a:solidFill>
                    </a:ln>
                  </pic:spPr>
                </pic:pic>
              </a:graphicData>
            </a:graphic>
          </wp:inline>
        </w:drawing>
      </w:r>
    </w:p>
    <w:p w:rsidR="002037F2" w:rsidRDefault="00043261" w:rsidP="00290086">
      <w:pPr>
        <w:pStyle w:val="ListParagraph"/>
        <w:numPr>
          <w:ilvl w:val="0"/>
          <w:numId w:val="28"/>
        </w:numPr>
      </w:pPr>
      <w:r>
        <w:t xml:space="preserve">Select </w:t>
      </w:r>
      <w:proofErr w:type="spellStart"/>
      <w:r>
        <w:t>RDPFile</w:t>
      </w:r>
      <w:proofErr w:type="spellEnd"/>
      <w:r>
        <w:t>-&gt;Right Mouse Click-&gt;Edit</w:t>
      </w:r>
    </w:p>
    <w:p w:rsidR="00043261" w:rsidRDefault="00043261" w:rsidP="002037F2">
      <w:pPr>
        <w:jc w:val="center"/>
      </w:pPr>
      <w:r>
        <w:rPr>
          <w:noProof/>
          <w:lang w:eastAsia="en-GB"/>
        </w:rPr>
        <w:drawing>
          <wp:inline distT="0" distB="0" distL="0" distR="0">
            <wp:extent cx="3162300" cy="3131820"/>
            <wp:effectExtent l="19050" t="19050" r="19050" b="1143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62300" cy="3131820"/>
                    </a:xfrm>
                    <a:prstGeom prst="rect">
                      <a:avLst/>
                    </a:prstGeom>
                    <a:noFill/>
                    <a:ln>
                      <a:solidFill>
                        <a:schemeClr val="accent1"/>
                      </a:solidFill>
                    </a:ln>
                  </pic:spPr>
                </pic:pic>
              </a:graphicData>
            </a:graphic>
          </wp:inline>
        </w:drawing>
      </w:r>
    </w:p>
    <w:p w:rsidR="00043261" w:rsidRDefault="00043261" w:rsidP="00290086">
      <w:pPr>
        <w:pStyle w:val="ListParagraph"/>
        <w:numPr>
          <w:ilvl w:val="0"/>
          <w:numId w:val="28"/>
        </w:numPr>
      </w:pPr>
      <w:r>
        <w:t>Select Local Resources-&gt;More</w:t>
      </w:r>
    </w:p>
    <w:p w:rsidR="00043261" w:rsidRDefault="00043261" w:rsidP="00A96455">
      <w:pPr>
        <w:pStyle w:val="ListParagraph"/>
        <w:ind w:left="0"/>
        <w:jc w:val="center"/>
      </w:pPr>
      <w:r>
        <w:rPr>
          <w:noProof/>
          <w:lang w:eastAsia="en-GB"/>
        </w:rPr>
        <w:drawing>
          <wp:inline distT="0" distB="0" distL="0" distR="0">
            <wp:extent cx="2544642" cy="2668435"/>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56781" cy="2681164"/>
                    </a:xfrm>
                    <a:prstGeom prst="rect">
                      <a:avLst/>
                    </a:prstGeom>
                    <a:noFill/>
                    <a:ln>
                      <a:noFill/>
                    </a:ln>
                  </pic:spPr>
                </pic:pic>
              </a:graphicData>
            </a:graphic>
          </wp:inline>
        </w:drawing>
      </w:r>
    </w:p>
    <w:p w:rsidR="00043261" w:rsidRDefault="00043261" w:rsidP="00043261"/>
    <w:p w:rsidR="00043261" w:rsidRDefault="00A96455" w:rsidP="00290086">
      <w:pPr>
        <w:pStyle w:val="ListParagraph"/>
        <w:numPr>
          <w:ilvl w:val="0"/>
          <w:numId w:val="28"/>
        </w:numPr>
      </w:pPr>
      <w:r>
        <w:t xml:space="preserve">Expand </w:t>
      </w:r>
      <w:r w:rsidR="00043261">
        <w:t>Drives-&gt;Data (D:)</w:t>
      </w:r>
      <w:r>
        <w:t>-&gt;OK-&gt;Connect</w:t>
      </w:r>
    </w:p>
    <w:p w:rsidR="00A96455" w:rsidRDefault="00A96455" w:rsidP="00A96455">
      <w:pPr>
        <w:jc w:val="center"/>
      </w:pPr>
      <w:r>
        <w:rPr>
          <w:noProof/>
          <w:lang w:eastAsia="en-GB"/>
        </w:rPr>
        <w:lastRenderedPageBreak/>
        <w:drawing>
          <wp:inline distT="0" distB="0" distL="0" distR="0">
            <wp:extent cx="2895600" cy="245892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98627" cy="2461491"/>
                    </a:xfrm>
                    <a:prstGeom prst="rect">
                      <a:avLst/>
                    </a:prstGeom>
                    <a:noFill/>
                    <a:ln>
                      <a:noFill/>
                    </a:ln>
                  </pic:spPr>
                </pic:pic>
              </a:graphicData>
            </a:graphic>
          </wp:inline>
        </w:drawing>
      </w:r>
    </w:p>
    <w:p w:rsidR="00A96455" w:rsidRDefault="00A96455" w:rsidP="00290086">
      <w:pPr>
        <w:pStyle w:val="ListParagraph"/>
        <w:numPr>
          <w:ilvl w:val="0"/>
          <w:numId w:val="28"/>
        </w:numPr>
      </w:pPr>
      <w:r>
        <w:t xml:space="preserve">Connect and login as </w:t>
      </w:r>
      <w:r w:rsidR="002037F2">
        <w:t>usual</w:t>
      </w:r>
      <w:r>
        <w:t xml:space="preserve"> to your VM</w:t>
      </w:r>
    </w:p>
    <w:p w:rsidR="00A96455" w:rsidRDefault="00A96455" w:rsidP="00290086">
      <w:pPr>
        <w:pStyle w:val="ListParagraph"/>
        <w:numPr>
          <w:ilvl w:val="0"/>
          <w:numId w:val="28"/>
        </w:numPr>
      </w:pPr>
      <w:r>
        <w:t xml:space="preserve">In Windows VM open Windows File Explore-&gt;This PC </w:t>
      </w:r>
    </w:p>
    <w:p w:rsidR="002037F2" w:rsidRDefault="002037F2" w:rsidP="002037F2">
      <w:pPr>
        <w:pStyle w:val="ListParagraph"/>
        <w:ind w:left="0"/>
        <w:jc w:val="center"/>
      </w:pPr>
      <w:r>
        <w:rPr>
          <w:noProof/>
          <w:lang w:eastAsia="en-GB"/>
        </w:rPr>
        <w:drawing>
          <wp:inline distT="0" distB="0" distL="0" distR="0">
            <wp:extent cx="2614991" cy="4366260"/>
            <wp:effectExtent l="19050" t="19050" r="13970" b="152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15969" cy="4367893"/>
                    </a:xfrm>
                    <a:prstGeom prst="rect">
                      <a:avLst/>
                    </a:prstGeom>
                    <a:noFill/>
                    <a:ln>
                      <a:solidFill>
                        <a:schemeClr val="accent1"/>
                      </a:solidFill>
                    </a:ln>
                  </pic:spPr>
                </pic:pic>
              </a:graphicData>
            </a:graphic>
          </wp:inline>
        </w:drawing>
      </w:r>
    </w:p>
    <w:p w:rsidR="002037F2" w:rsidRDefault="002037F2" w:rsidP="002037F2"/>
    <w:p w:rsidR="00A96455" w:rsidRDefault="002037F2" w:rsidP="00290086">
      <w:pPr>
        <w:pStyle w:val="ListParagraph"/>
        <w:numPr>
          <w:ilvl w:val="0"/>
          <w:numId w:val="28"/>
        </w:numPr>
      </w:pPr>
      <w:r>
        <w:t>You can drag to/from your laptop/VM</w:t>
      </w:r>
    </w:p>
    <w:p w:rsidR="007425E7" w:rsidRDefault="007425E7" w:rsidP="00C20B9C">
      <w:pPr>
        <w:jc w:val="center"/>
      </w:pPr>
    </w:p>
    <w:p w:rsidR="00BE2EDA" w:rsidRDefault="00BE2EDA" w:rsidP="00C20B9C"/>
    <w:p w:rsidR="00E41D0D" w:rsidRDefault="00E41D0D">
      <w:pPr>
        <w:rPr>
          <w:rFonts w:asciiTheme="majorHAnsi" w:eastAsiaTheme="majorEastAsia" w:hAnsiTheme="majorHAnsi" w:cstheme="majorBidi"/>
          <w:color w:val="2E74B5" w:themeColor="accent1" w:themeShade="BF"/>
          <w:sz w:val="32"/>
          <w:szCs w:val="32"/>
        </w:rPr>
      </w:pPr>
      <w:r>
        <w:br w:type="page"/>
      </w:r>
    </w:p>
    <w:p w:rsidR="00BE2EDA" w:rsidRDefault="00607F69" w:rsidP="00BE2EDA">
      <w:pPr>
        <w:pStyle w:val="Heading1"/>
      </w:pPr>
      <w:r>
        <w:lastRenderedPageBreak/>
        <w:t xml:space="preserve">Ubuntu Node.js </w:t>
      </w:r>
      <w:r w:rsidR="00BE2EDA">
        <w:t>Virtual Machine</w:t>
      </w:r>
    </w:p>
    <w:p w:rsidR="00802286" w:rsidRPr="00802286" w:rsidRDefault="00802286" w:rsidP="00802286">
      <w:r>
        <w:t xml:space="preserve">Create </w:t>
      </w:r>
      <w:proofErr w:type="gramStart"/>
      <w:r>
        <w:t>a</w:t>
      </w:r>
      <w:proofErr w:type="gramEnd"/>
      <w:r>
        <w:t xml:space="preserve"> Ubuntu server in the same resource group as the Windows server in the previous section.</w:t>
      </w:r>
    </w:p>
    <w:p w:rsidR="002037F2" w:rsidRDefault="002037F2" w:rsidP="002037F2">
      <w:pPr>
        <w:pStyle w:val="ListParagraph"/>
        <w:numPr>
          <w:ilvl w:val="0"/>
          <w:numId w:val="28"/>
        </w:numPr>
      </w:pPr>
      <w:r>
        <w:t>From your Azure portal create a Ubuntu Server 16.04 LTS VM:</w:t>
      </w:r>
    </w:p>
    <w:p w:rsidR="002037F2" w:rsidRDefault="002037F2" w:rsidP="002037F2">
      <w:pPr>
        <w:pStyle w:val="ListParagraph"/>
      </w:pPr>
      <w:r>
        <w:tab/>
        <w:t>In the resource group 'session20RG'</w:t>
      </w:r>
    </w:p>
    <w:p w:rsidR="002037F2" w:rsidRDefault="002037F2" w:rsidP="002037F2">
      <w:pPr>
        <w:pStyle w:val="ListParagraph"/>
      </w:pPr>
      <w:r>
        <w:tab/>
        <w:t>In in the subnet '</w:t>
      </w:r>
      <w:proofErr w:type="spellStart"/>
      <w:r>
        <w:t>webTier-sn</w:t>
      </w:r>
      <w:proofErr w:type="spellEnd"/>
      <w:r>
        <w:t>'</w:t>
      </w:r>
    </w:p>
    <w:p w:rsidR="002037F2" w:rsidRDefault="002037F2" w:rsidP="002037F2">
      <w:pPr>
        <w:pStyle w:val="ListParagraph"/>
      </w:pPr>
      <w:r>
        <w:tab/>
        <w:t>With the Network Security Group ‘</w:t>
      </w:r>
      <w:proofErr w:type="spellStart"/>
      <w:r>
        <w:t>webTier-nsg</w:t>
      </w:r>
      <w:proofErr w:type="spellEnd"/>
      <w:r>
        <w:t xml:space="preserve">’ </w:t>
      </w:r>
    </w:p>
    <w:p w:rsidR="002037F2" w:rsidRPr="002037F2" w:rsidRDefault="002037F2" w:rsidP="002037F2">
      <w:pPr>
        <w:pStyle w:val="ListParagraph"/>
      </w:pPr>
    </w:p>
    <w:p w:rsidR="003A08D1" w:rsidRDefault="003A08D1" w:rsidP="00607F69">
      <w:pPr>
        <w:pStyle w:val="ListParagraph"/>
        <w:numPr>
          <w:ilvl w:val="0"/>
          <w:numId w:val="28"/>
        </w:numPr>
      </w:pPr>
      <w:r>
        <w:t>SSH onto your Ubuntu server (using Putty)</w:t>
      </w:r>
    </w:p>
    <w:p w:rsidR="000716ED" w:rsidRDefault="000716ED" w:rsidP="00607F69">
      <w:pPr>
        <w:pStyle w:val="ListParagraph"/>
        <w:numPr>
          <w:ilvl w:val="0"/>
          <w:numId w:val="28"/>
        </w:numPr>
      </w:pPr>
      <w:r>
        <w:t>Update new VM</w:t>
      </w:r>
    </w:p>
    <w:p w:rsidR="000716ED" w:rsidRDefault="000716ED" w:rsidP="000716ED">
      <w:pPr>
        <w:pStyle w:val="ListParagraph"/>
        <w:ind w:left="1440"/>
      </w:pPr>
      <w:proofErr w:type="spellStart"/>
      <w:proofErr w:type="gramStart"/>
      <w:r w:rsidRPr="000716ED">
        <w:t>sudo</w:t>
      </w:r>
      <w:proofErr w:type="spellEnd"/>
      <w:proofErr w:type="gramEnd"/>
      <w:r w:rsidRPr="000716ED">
        <w:t xml:space="preserve"> apt-get update </w:t>
      </w:r>
      <w:r>
        <w:t>–</w:t>
      </w:r>
      <w:r w:rsidRPr="000716ED">
        <w:t>y</w:t>
      </w:r>
    </w:p>
    <w:p w:rsidR="000716ED" w:rsidRDefault="000716ED" w:rsidP="000716ED">
      <w:pPr>
        <w:pStyle w:val="ListParagraph"/>
        <w:ind w:left="1440"/>
      </w:pPr>
    </w:p>
    <w:p w:rsidR="000716ED" w:rsidRDefault="000716ED" w:rsidP="00607F69">
      <w:pPr>
        <w:pStyle w:val="ListParagraph"/>
        <w:numPr>
          <w:ilvl w:val="0"/>
          <w:numId w:val="28"/>
        </w:numPr>
      </w:pPr>
      <w:r>
        <w:t>Install Node &amp; NPM</w:t>
      </w:r>
    </w:p>
    <w:p w:rsidR="000716ED" w:rsidRDefault="000716ED" w:rsidP="000716ED">
      <w:pPr>
        <w:pStyle w:val="ListParagraph"/>
        <w:ind w:left="1440"/>
      </w:pPr>
      <w:proofErr w:type="gramStart"/>
      <w:r w:rsidRPr="000716ED">
        <w:t>curl</w:t>
      </w:r>
      <w:proofErr w:type="gramEnd"/>
      <w:r w:rsidRPr="000716ED">
        <w:t xml:space="preserve"> -</w:t>
      </w:r>
      <w:proofErr w:type="spellStart"/>
      <w:r w:rsidRPr="000716ED">
        <w:t>sL</w:t>
      </w:r>
      <w:proofErr w:type="spellEnd"/>
      <w:r w:rsidRPr="000716ED">
        <w:t xml:space="preserve"> https://deb.nodesource.com/setup_6.x | </w:t>
      </w:r>
      <w:proofErr w:type="spellStart"/>
      <w:r w:rsidRPr="000716ED">
        <w:t>sudo</w:t>
      </w:r>
      <w:proofErr w:type="spellEnd"/>
      <w:r w:rsidRPr="000716ED">
        <w:t xml:space="preserve"> bash -</w:t>
      </w:r>
    </w:p>
    <w:p w:rsidR="000716ED" w:rsidRDefault="000716ED" w:rsidP="000716ED">
      <w:pPr>
        <w:pStyle w:val="ListParagraph"/>
        <w:ind w:left="1440"/>
      </w:pPr>
      <w:proofErr w:type="spellStart"/>
      <w:proofErr w:type="gramStart"/>
      <w:r w:rsidRPr="000716ED">
        <w:t>sudo</w:t>
      </w:r>
      <w:proofErr w:type="spellEnd"/>
      <w:proofErr w:type="gramEnd"/>
      <w:r w:rsidRPr="000716ED">
        <w:t xml:space="preserve"> apt-get install </w:t>
      </w:r>
      <w:proofErr w:type="spellStart"/>
      <w:r w:rsidRPr="000716ED">
        <w:t>nodejs</w:t>
      </w:r>
      <w:proofErr w:type="spellEnd"/>
    </w:p>
    <w:p w:rsidR="000716ED" w:rsidRDefault="000716ED" w:rsidP="000716ED">
      <w:pPr>
        <w:pStyle w:val="ListParagraph"/>
        <w:ind w:left="1440"/>
      </w:pPr>
      <w:proofErr w:type="spellStart"/>
      <w:proofErr w:type="gramStart"/>
      <w:r w:rsidRPr="000716ED">
        <w:t>sudo</w:t>
      </w:r>
      <w:proofErr w:type="spellEnd"/>
      <w:proofErr w:type="gramEnd"/>
      <w:r w:rsidRPr="000716ED">
        <w:t xml:space="preserve"> apt-get install build-essential -y</w:t>
      </w:r>
    </w:p>
    <w:p w:rsidR="000716ED" w:rsidRDefault="000716ED" w:rsidP="000716ED">
      <w:pPr>
        <w:pStyle w:val="ListParagraph"/>
      </w:pPr>
    </w:p>
    <w:p w:rsidR="000716ED" w:rsidRDefault="000716ED" w:rsidP="00607F69">
      <w:pPr>
        <w:pStyle w:val="ListParagraph"/>
        <w:numPr>
          <w:ilvl w:val="0"/>
          <w:numId w:val="28"/>
        </w:numPr>
      </w:pPr>
      <w:r w:rsidRPr="009F1466">
        <w:t xml:space="preserve">Open </w:t>
      </w:r>
      <w:r>
        <w:t xml:space="preserve">a </w:t>
      </w:r>
      <w:r w:rsidRPr="009F1466">
        <w:t>command prompt and type 'node -v', '</w:t>
      </w:r>
      <w:proofErr w:type="spellStart"/>
      <w:r w:rsidRPr="009F1466">
        <w:t>npm</w:t>
      </w:r>
      <w:proofErr w:type="spellEnd"/>
      <w:r w:rsidRPr="009F1466">
        <w:t xml:space="preserve"> -v'  to confirm you have installed node &amp; </w:t>
      </w:r>
      <w:proofErr w:type="spellStart"/>
      <w:r w:rsidRPr="009F1466">
        <w:t>npm</w:t>
      </w:r>
      <w:proofErr w:type="spellEnd"/>
    </w:p>
    <w:p w:rsidR="00FA7BFC" w:rsidRDefault="00FA7BFC" w:rsidP="00FA7BFC">
      <w:pPr>
        <w:pStyle w:val="ListParagraph"/>
      </w:pPr>
    </w:p>
    <w:p w:rsidR="000716ED" w:rsidRDefault="000716ED" w:rsidP="00607F69">
      <w:pPr>
        <w:pStyle w:val="ListParagraph"/>
        <w:numPr>
          <w:ilvl w:val="0"/>
          <w:numId w:val="28"/>
        </w:numPr>
      </w:pPr>
      <w:r>
        <w:t>Create a directory ‘hello’ for the node application</w:t>
      </w:r>
    </w:p>
    <w:p w:rsidR="000716ED" w:rsidRDefault="000716ED" w:rsidP="00607F69">
      <w:pPr>
        <w:pStyle w:val="ListParagraph"/>
        <w:numPr>
          <w:ilvl w:val="0"/>
          <w:numId w:val="28"/>
        </w:numPr>
      </w:pPr>
      <w:r>
        <w:t>From this directory create a default project (accept all defaults)</w:t>
      </w:r>
    </w:p>
    <w:p w:rsidR="000716ED" w:rsidRDefault="000716ED" w:rsidP="000716ED">
      <w:pPr>
        <w:pStyle w:val="ListParagraph"/>
        <w:ind w:firstLine="720"/>
      </w:pPr>
      <w:proofErr w:type="spellStart"/>
      <w:proofErr w:type="gramStart"/>
      <w:r>
        <w:t>npm</w:t>
      </w:r>
      <w:proofErr w:type="spellEnd"/>
      <w:proofErr w:type="gramEnd"/>
      <w:r>
        <w:t xml:space="preserve"> </w:t>
      </w:r>
      <w:proofErr w:type="spellStart"/>
      <w:r>
        <w:t>init</w:t>
      </w:r>
      <w:proofErr w:type="spellEnd"/>
    </w:p>
    <w:p w:rsidR="000716ED" w:rsidRDefault="000716ED" w:rsidP="000716ED">
      <w:pPr>
        <w:pStyle w:val="ListParagraph"/>
      </w:pPr>
    </w:p>
    <w:p w:rsidR="000716ED" w:rsidRDefault="000716ED" w:rsidP="00607F69">
      <w:pPr>
        <w:pStyle w:val="ListParagraph"/>
        <w:numPr>
          <w:ilvl w:val="0"/>
          <w:numId w:val="28"/>
        </w:numPr>
      </w:pPr>
      <w:r>
        <w:t xml:space="preserve">Install Express </w:t>
      </w:r>
    </w:p>
    <w:p w:rsidR="000716ED" w:rsidRDefault="000716ED" w:rsidP="000716ED">
      <w:pPr>
        <w:pStyle w:val="ListParagraph"/>
        <w:ind w:left="1440"/>
      </w:pPr>
      <w:proofErr w:type="spellStart"/>
      <w:proofErr w:type="gramStart"/>
      <w:r>
        <w:t>npm</w:t>
      </w:r>
      <w:proofErr w:type="spellEnd"/>
      <w:proofErr w:type="gramEnd"/>
      <w:r>
        <w:t xml:space="preserve"> install express --save</w:t>
      </w:r>
    </w:p>
    <w:p w:rsidR="000716ED" w:rsidRDefault="000716ED" w:rsidP="000716ED">
      <w:pPr>
        <w:pStyle w:val="ListParagraph"/>
      </w:pPr>
    </w:p>
    <w:p w:rsidR="000716ED" w:rsidRPr="009F1466" w:rsidRDefault="000716ED" w:rsidP="00607F69">
      <w:pPr>
        <w:pStyle w:val="ListParagraph"/>
        <w:numPr>
          <w:ilvl w:val="0"/>
          <w:numId w:val="28"/>
        </w:numPr>
      </w:pPr>
      <w:r>
        <w:t>Create a file ‘hello.js’ using ‘</w:t>
      </w:r>
      <w:proofErr w:type="spellStart"/>
      <w:r>
        <w:t>nano</w:t>
      </w:r>
      <w:proofErr w:type="spellEnd"/>
      <w:r>
        <w:t xml:space="preserve">’ </w:t>
      </w:r>
      <w:r w:rsidRPr="009F1466">
        <w:t>and paste in</w:t>
      </w:r>
      <w:r>
        <w:t>:</w:t>
      </w:r>
    </w:p>
    <w:p w:rsidR="000716ED" w:rsidRPr="002C2C54" w:rsidRDefault="000716ED" w:rsidP="000716ED">
      <w:pPr>
        <w:pStyle w:val="NoSpacing"/>
        <w:ind w:left="1080"/>
      </w:pPr>
      <w:proofErr w:type="spellStart"/>
      <w:proofErr w:type="gramStart"/>
      <w:r w:rsidRPr="002C2C54">
        <w:t>var</w:t>
      </w:r>
      <w:proofErr w:type="spellEnd"/>
      <w:proofErr w:type="gramEnd"/>
      <w:r w:rsidRPr="002C2C54">
        <w:t xml:space="preserve"> express = require('express');</w:t>
      </w:r>
    </w:p>
    <w:p w:rsidR="000716ED" w:rsidRPr="002C2C54" w:rsidRDefault="000716ED" w:rsidP="000716ED">
      <w:pPr>
        <w:pStyle w:val="NoSpacing"/>
        <w:ind w:left="1080"/>
      </w:pPr>
      <w:proofErr w:type="spellStart"/>
      <w:proofErr w:type="gramStart"/>
      <w:r w:rsidRPr="002C2C54">
        <w:t>var</w:t>
      </w:r>
      <w:proofErr w:type="spellEnd"/>
      <w:proofErr w:type="gramEnd"/>
      <w:r w:rsidRPr="002C2C54">
        <w:t xml:space="preserve"> app = express();</w:t>
      </w:r>
    </w:p>
    <w:p w:rsidR="000716ED" w:rsidRPr="002C2C54" w:rsidRDefault="000716ED" w:rsidP="000716ED">
      <w:pPr>
        <w:pStyle w:val="NoSpacing"/>
        <w:ind w:left="1080"/>
      </w:pPr>
    </w:p>
    <w:p w:rsidR="000716ED" w:rsidRPr="002C2C54" w:rsidRDefault="000716ED" w:rsidP="000716ED">
      <w:pPr>
        <w:pStyle w:val="NoSpacing"/>
        <w:ind w:left="1080"/>
      </w:pPr>
      <w:proofErr w:type="spellStart"/>
      <w:proofErr w:type="gramStart"/>
      <w:r w:rsidRPr="002C2C54">
        <w:t>app.get</w:t>
      </w:r>
      <w:proofErr w:type="spellEnd"/>
      <w:r w:rsidRPr="002C2C54">
        <w:t>(</w:t>
      </w:r>
      <w:proofErr w:type="gramEnd"/>
      <w:r w:rsidRPr="002C2C54">
        <w:t>'/', function(</w:t>
      </w:r>
      <w:proofErr w:type="spellStart"/>
      <w:r w:rsidRPr="002C2C54">
        <w:t>req,res</w:t>
      </w:r>
      <w:proofErr w:type="spellEnd"/>
      <w:r w:rsidRPr="002C2C54">
        <w:t>) {</w:t>
      </w:r>
    </w:p>
    <w:p w:rsidR="000716ED" w:rsidRPr="002C2C54" w:rsidRDefault="000716ED" w:rsidP="000716ED">
      <w:pPr>
        <w:pStyle w:val="NoSpacing"/>
        <w:ind w:left="1080"/>
      </w:pPr>
      <w:r w:rsidRPr="002C2C54">
        <w:t xml:space="preserve">        </w:t>
      </w:r>
      <w:proofErr w:type="spellStart"/>
      <w:proofErr w:type="gramStart"/>
      <w:r w:rsidRPr="002C2C54">
        <w:t>res.send</w:t>
      </w:r>
      <w:proofErr w:type="spellEnd"/>
      <w:r w:rsidRPr="002C2C54">
        <w:t>(</w:t>
      </w:r>
      <w:proofErr w:type="gramEnd"/>
      <w:r w:rsidRPr="002C2C54">
        <w:t>'</w:t>
      </w:r>
      <w:r>
        <w:t>Ubuntu says</w:t>
      </w:r>
      <w:r w:rsidR="00607F69">
        <w:t xml:space="preserve">: </w:t>
      </w:r>
      <w:r>
        <w:t xml:space="preserve"> </w:t>
      </w:r>
      <w:r w:rsidRPr="002C2C54">
        <w:t>Hello World!');</w:t>
      </w:r>
    </w:p>
    <w:p w:rsidR="000716ED" w:rsidRPr="002C2C54" w:rsidRDefault="000716ED" w:rsidP="000716ED">
      <w:pPr>
        <w:pStyle w:val="NoSpacing"/>
        <w:ind w:left="1080"/>
      </w:pPr>
      <w:r w:rsidRPr="002C2C54">
        <w:t>});</w:t>
      </w:r>
    </w:p>
    <w:p w:rsidR="000716ED" w:rsidRPr="002C2C54" w:rsidRDefault="000716ED" w:rsidP="000716ED">
      <w:pPr>
        <w:pStyle w:val="NoSpacing"/>
        <w:ind w:left="1080"/>
      </w:pPr>
    </w:p>
    <w:p w:rsidR="000716ED" w:rsidRPr="002C2C54" w:rsidRDefault="000716ED" w:rsidP="000716ED">
      <w:pPr>
        <w:pStyle w:val="NoSpacing"/>
        <w:ind w:left="1080"/>
      </w:pPr>
      <w:proofErr w:type="spellStart"/>
      <w:proofErr w:type="gramStart"/>
      <w:r w:rsidRPr="002C2C54">
        <w:t>app.listen</w:t>
      </w:r>
      <w:proofErr w:type="spellEnd"/>
      <w:r w:rsidRPr="002C2C54">
        <w:t>(</w:t>
      </w:r>
      <w:proofErr w:type="gramEnd"/>
      <w:r w:rsidRPr="002C2C54">
        <w:t>3000, function() {</w:t>
      </w:r>
    </w:p>
    <w:p w:rsidR="000716ED" w:rsidRPr="002C2C54" w:rsidRDefault="000716ED" w:rsidP="000716ED">
      <w:pPr>
        <w:pStyle w:val="NoSpacing"/>
        <w:ind w:left="1080"/>
      </w:pPr>
      <w:r w:rsidRPr="002C2C54">
        <w:t xml:space="preserve">        </w:t>
      </w:r>
      <w:proofErr w:type="gramStart"/>
      <w:r w:rsidRPr="002C2C54">
        <w:t>console.log(</w:t>
      </w:r>
      <w:proofErr w:type="gramEnd"/>
      <w:r w:rsidRPr="002C2C54">
        <w:t>'Example app listening on port 3000');</w:t>
      </w:r>
    </w:p>
    <w:p w:rsidR="000716ED" w:rsidRPr="002C2C54" w:rsidRDefault="000716ED" w:rsidP="000716ED">
      <w:pPr>
        <w:pStyle w:val="NoSpacing"/>
        <w:ind w:left="1080"/>
      </w:pPr>
      <w:r w:rsidRPr="002C2C54">
        <w:t>});</w:t>
      </w:r>
    </w:p>
    <w:p w:rsidR="000716ED" w:rsidRDefault="000716ED" w:rsidP="000716ED"/>
    <w:p w:rsidR="000716ED" w:rsidRDefault="000716ED" w:rsidP="00607F69">
      <w:pPr>
        <w:pStyle w:val="ListParagraph"/>
        <w:numPr>
          <w:ilvl w:val="0"/>
          <w:numId w:val="28"/>
        </w:numPr>
      </w:pPr>
      <w:r w:rsidRPr="002C2C54">
        <w:t xml:space="preserve">Start the Node.js server </w:t>
      </w:r>
    </w:p>
    <w:p w:rsidR="000716ED" w:rsidRDefault="000716ED" w:rsidP="00FA7BFC">
      <w:pPr>
        <w:pStyle w:val="ListParagraph"/>
        <w:ind w:firstLine="720"/>
      </w:pPr>
      <w:proofErr w:type="gramStart"/>
      <w:r>
        <w:t>node</w:t>
      </w:r>
      <w:proofErr w:type="gramEnd"/>
      <w:r>
        <w:t xml:space="preserve"> hello.js</w:t>
      </w:r>
    </w:p>
    <w:p w:rsidR="00FA7BFC" w:rsidRDefault="00FA7BFC" w:rsidP="00FA7BFC">
      <w:pPr>
        <w:pStyle w:val="ListParagraph"/>
        <w:ind w:firstLine="720"/>
      </w:pPr>
    </w:p>
    <w:p w:rsidR="000716ED" w:rsidRDefault="000716ED" w:rsidP="00607F69">
      <w:pPr>
        <w:pStyle w:val="ListParagraph"/>
        <w:numPr>
          <w:ilvl w:val="0"/>
          <w:numId w:val="28"/>
        </w:numPr>
      </w:pPr>
      <w:r>
        <w:t xml:space="preserve">From your Laptop browser, browser to node app </w:t>
      </w:r>
    </w:p>
    <w:p w:rsidR="000716ED" w:rsidRDefault="000716ED" w:rsidP="000716ED">
      <w:pPr>
        <w:ind w:left="720" w:firstLine="720"/>
      </w:pPr>
      <w:r w:rsidRPr="00550DBD">
        <w:t>http://&lt;Public</w:t>
      </w:r>
      <w:r>
        <w:t xml:space="preserve"> IP&gt;:3000 </w:t>
      </w:r>
    </w:p>
    <w:p w:rsidR="00F71821" w:rsidRDefault="00F71821" w:rsidP="00F71821">
      <w:pPr>
        <w:pStyle w:val="Heading1"/>
      </w:pPr>
      <w:r>
        <w:t>Transfer Files From/To Laptop/Linux VM</w:t>
      </w:r>
    </w:p>
    <w:p w:rsidR="00F71821" w:rsidRDefault="00F71821" w:rsidP="00F71821">
      <w:r>
        <w:t>Use Putty Secure Copy (</w:t>
      </w:r>
      <w:proofErr w:type="spellStart"/>
      <w:r>
        <w:t>pscp</w:t>
      </w:r>
      <w:proofErr w:type="spellEnd"/>
      <w:r>
        <w:t>) to copy files from/to Laptop/Linux VM</w:t>
      </w:r>
    </w:p>
    <w:p w:rsidR="00F71821" w:rsidRDefault="00F71821" w:rsidP="00F71821">
      <w:pPr>
        <w:pStyle w:val="ListParagraph"/>
        <w:numPr>
          <w:ilvl w:val="0"/>
          <w:numId w:val="28"/>
        </w:numPr>
      </w:pPr>
      <w:r>
        <w:lastRenderedPageBreak/>
        <w:t>To copy recursively all your files from library app</w:t>
      </w:r>
    </w:p>
    <w:p w:rsidR="00F71821" w:rsidRPr="00F71821" w:rsidRDefault="00F71821" w:rsidP="00F71821">
      <w:pPr>
        <w:pStyle w:val="ListParagraph"/>
        <w:rPr>
          <w:sz w:val="20"/>
          <w:szCs w:val="20"/>
        </w:rPr>
      </w:pPr>
      <w:proofErr w:type="spellStart"/>
      <w:proofErr w:type="gramStart"/>
      <w:r w:rsidRPr="00F71821">
        <w:rPr>
          <w:sz w:val="20"/>
          <w:szCs w:val="20"/>
        </w:rPr>
        <w:t>pscp</w:t>
      </w:r>
      <w:proofErr w:type="spellEnd"/>
      <w:proofErr w:type="gramEnd"/>
      <w:r w:rsidRPr="00F71821">
        <w:rPr>
          <w:sz w:val="20"/>
          <w:szCs w:val="20"/>
        </w:rPr>
        <w:t xml:space="preserve"> -l </w:t>
      </w:r>
      <w:proofErr w:type="spellStart"/>
      <w:r w:rsidRPr="00F71821">
        <w:rPr>
          <w:sz w:val="20"/>
          <w:szCs w:val="20"/>
        </w:rPr>
        <w:t>dwpadmin</w:t>
      </w:r>
      <w:proofErr w:type="spellEnd"/>
      <w:r w:rsidRPr="00F71821">
        <w:rPr>
          <w:sz w:val="20"/>
          <w:szCs w:val="20"/>
        </w:rPr>
        <w:t xml:space="preserve"> -</w:t>
      </w:r>
      <w:proofErr w:type="spellStart"/>
      <w:r w:rsidRPr="00F71821">
        <w:rPr>
          <w:sz w:val="20"/>
          <w:szCs w:val="20"/>
        </w:rPr>
        <w:t>pw</w:t>
      </w:r>
      <w:proofErr w:type="spellEnd"/>
      <w:r w:rsidRPr="00F71821">
        <w:rPr>
          <w:sz w:val="20"/>
          <w:szCs w:val="20"/>
        </w:rPr>
        <w:t xml:space="preserve"> Pass@word011  </w:t>
      </w:r>
      <w:r>
        <w:rPr>
          <w:sz w:val="20"/>
          <w:szCs w:val="20"/>
        </w:rPr>
        <w:t>-r D:\Pr</w:t>
      </w:r>
      <w:r w:rsidRPr="00F71821">
        <w:rPr>
          <w:sz w:val="20"/>
          <w:szCs w:val="20"/>
        </w:rPr>
        <w:t>ojects\VS\lib</w:t>
      </w:r>
      <w:r>
        <w:rPr>
          <w:sz w:val="20"/>
          <w:szCs w:val="20"/>
        </w:rPr>
        <w:t>r</w:t>
      </w:r>
      <w:r w:rsidRPr="00F71821">
        <w:rPr>
          <w:sz w:val="20"/>
          <w:szCs w:val="20"/>
        </w:rPr>
        <w:t>ary   &lt;Public IP&gt;:/home/</w:t>
      </w:r>
      <w:proofErr w:type="spellStart"/>
      <w:r w:rsidRPr="00F71821">
        <w:rPr>
          <w:sz w:val="20"/>
          <w:szCs w:val="20"/>
        </w:rPr>
        <w:t>dwpadmin</w:t>
      </w:r>
      <w:proofErr w:type="spellEnd"/>
      <w:r w:rsidRPr="00F71821">
        <w:rPr>
          <w:sz w:val="20"/>
          <w:szCs w:val="20"/>
        </w:rPr>
        <w:t>/</w:t>
      </w:r>
    </w:p>
    <w:p w:rsidR="00F71821" w:rsidRDefault="00F71821" w:rsidP="008C160E"/>
    <w:p w:rsidR="008C160E" w:rsidRDefault="008C160E">
      <w:pPr>
        <w:rPr>
          <w:rFonts w:asciiTheme="majorHAnsi" w:eastAsiaTheme="majorEastAsia" w:hAnsiTheme="majorHAnsi" w:cstheme="majorBidi"/>
          <w:color w:val="2E74B5" w:themeColor="accent1" w:themeShade="BF"/>
          <w:sz w:val="32"/>
          <w:szCs w:val="32"/>
        </w:rPr>
      </w:pPr>
      <w:r>
        <w:br w:type="page"/>
      </w:r>
    </w:p>
    <w:p w:rsidR="008C160E" w:rsidRDefault="008C160E" w:rsidP="008C160E">
      <w:pPr>
        <w:pStyle w:val="Heading1"/>
      </w:pPr>
      <w:r>
        <w:lastRenderedPageBreak/>
        <w:t>Remove Resource Group or Stop VM</w:t>
      </w:r>
    </w:p>
    <w:p w:rsidR="008C160E" w:rsidRDefault="008C160E" w:rsidP="008C160E">
      <w:pPr>
        <w:pStyle w:val="ListParagraph"/>
        <w:numPr>
          <w:ilvl w:val="0"/>
          <w:numId w:val="28"/>
        </w:numPr>
      </w:pPr>
      <w:r>
        <w:t>Delete resource group if you have no need for it to stop incurring any charges at all or</w:t>
      </w:r>
    </w:p>
    <w:p w:rsidR="008C160E" w:rsidRPr="008C160E" w:rsidRDefault="008C160E" w:rsidP="008C160E">
      <w:pPr>
        <w:pStyle w:val="ListParagraph"/>
        <w:numPr>
          <w:ilvl w:val="0"/>
          <w:numId w:val="28"/>
        </w:numPr>
      </w:pPr>
      <w:r>
        <w:t xml:space="preserve">Stop your VMs to stop incurring Instance charges – but you will still incur a storage charge for keeping image </w:t>
      </w:r>
      <w:bookmarkStart w:id="0" w:name="_GoBack"/>
      <w:bookmarkEnd w:id="0"/>
      <w:r>
        <w:t>of your disk</w:t>
      </w:r>
    </w:p>
    <w:p w:rsidR="008C160E" w:rsidRDefault="008C160E" w:rsidP="008C160E"/>
    <w:sectPr w:rsidR="008C160E">
      <w:footerReference w:type="default" r:id="rId1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F1931" w:rsidRDefault="002F1931" w:rsidP="00D02D2C">
      <w:pPr>
        <w:spacing w:after="0" w:line="240" w:lineRule="auto"/>
      </w:pPr>
      <w:r>
        <w:separator/>
      </w:r>
    </w:p>
  </w:endnote>
  <w:endnote w:type="continuationSeparator" w:id="0">
    <w:p w:rsidR="002F1931" w:rsidRDefault="002F1931" w:rsidP="00D02D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2D2C" w:rsidRDefault="009F1466">
    <w:pPr>
      <w:pStyle w:val="Footer"/>
    </w:pPr>
    <w:r>
      <w:t>S20</w:t>
    </w:r>
    <w:r w:rsidR="002A41F7">
      <w:t xml:space="preserve"> </w:t>
    </w:r>
    <w:r>
      <w:t>A5</w:t>
    </w:r>
    <w:r w:rsidR="007425E7">
      <w:t xml:space="preserve"> Azure</w:t>
    </w:r>
    <w:r w:rsidR="0051622F">
      <w:t xml:space="preserve"> </w:t>
    </w:r>
    <w:proofErr w:type="spellStart"/>
    <w:r>
      <w:t>IaaS</w:t>
    </w:r>
    <w:proofErr w:type="spellEnd"/>
    <w:r>
      <w:t xml:space="preserve"> Node</w:t>
    </w:r>
    <w:r w:rsidR="00D02D2C">
      <w:ptab w:relativeTo="margin" w:alignment="center" w:leader="none"/>
    </w:r>
    <w:r w:rsidR="00D02D2C">
      <w:rPr>
        <w:color w:val="7F7F7F" w:themeColor="background1" w:themeShade="7F"/>
        <w:spacing w:val="60"/>
      </w:rPr>
      <w:t>Page</w:t>
    </w:r>
    <w:r w:rsidR="00D02D2C">
      <w:t xml:space="preserve"> | </w:t>
    </w:r>
    <w:r w:rsidR="00D02D2C">
      <w:fldChar w:fldCharType="begin"/>
    </w:r>
    <w:r w:rsidR="00D02D2C">
      <w:instrText xml:space="preserve"> PAGE   \* MERGEFORMAT </w:instrText>
    </w:r>
    <w:r w:rsidR="00D02D2C">
      <w:fldChar w:fldCharType="separate"/>
    </w:r>
    <w:r w:rsidR="007176FD" w:rsidRPr="007176FD">
      <w:rPr>
        <w:b/>
        <w:bCs/>
        <w:noProof/>
      </w:rPr>
      <w:t>8</w:t>
    </w:r>
    <w:r w:rsidR="00D02D2C">
      <w:rPr>
        <w:b/>
        <w:bCs/>
        <w:noProof/>
      </w:rPr>
      <w:fldChar w:fldCharType="end"/>
    </w:r>
    <w:r w:rsidR="00D02D2C">
      <w:ptab w:relativeTo="margin" w:alignment="right" w:leader="none"/>
    </w:r>
    <w:r w:rsidR="002A41F7">
      <w:t>Version 1</w:t>
    </w:r>
    <w:r w:rsidR="00D02D2C">
      <w:t>.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F1931" w:rsidRDefault="002F1931" w:rsidP="00D02D2C">
      <w:pPr>
        <w:spacing w:after="0" w:line="240" w:lineRule="auto"/>
      </w:pPr>
      <w:r>
        <w:separator/>
      </w:r>
    </w:p>
  </w:footnote>
  <w:footnote w:type="continuationSeparator" w:id="0">
    <w:p w:rsidR="002F1931" w:rsidRDefault="002F1931" w:rsidP="00D02D2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27352"/>
    <w:multiLevelType w:val="hybridMultilevel"/>
    <w:tmpl w:val="22929B2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0493023"/>
    <w:multiLevelType w:val="hybridMultilevel"/>
    <w:tmpl w:val="1708CF3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37E23DC"/>
    <w:multiLevelType w:val="hybridMultilevel"/>
    <w:tmpl w:val="B804015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E80A16"/>
    <w:multiLevelType w:val="hybridMultilevel"/>
    <w:tmpl w:val="17ACA90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8374FDB"/>
    <w:multiLevelType w:val="hybridMultilevel"/>
    <w:tmpl w:val="A782B1D4"/>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AE2A4C"/>
    <w:multiLevelType w:val="hybridMultilevel"/>
    <w:tmpl w:val="B030C52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91B0697"/>
    <w:multiLevelType w:val="hybridMultilevel"/>
    <w:tmpl w:val="094CEBC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DA34CBA"/>
    <w:multiLevelType w:val="hybridMultilevel"/>
    <w:tmpl w:val="A6361442"/>
    <w:lvl w:ilvl="0" w:tplc="08090019">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3A67DE3"/>
    <w:multiLevelType w:val="hybridMultilevel"/>
    <w:tmpl w:val="6652EE0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4F0711F"/>
    <w:multiLevelType w:val="hybridMultilevel"/>
    <w:tmpl w:val="2370FF5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5B451A3"/>
    <w:multiLevelType w:val="hybridMultilevel"/>
    <w:tmpl w:val="5F7699E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62D6AA5"/>
    <w:multiLevelType w:val="hybridMultilevel"/>
    <w:tmpl w:val="094CEBC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E53076C"/>
    <w:multiLevelType w:val="hybridMultilevel"/>
    <w:tmpl w:val="0CE87C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5817295"/>
    <w:multiLevelType w:val="hybridMultilevel"/>
    <w:tmpl w:val="08423BE6"/>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89211FE"/>
    <w:multiLevelType w:val="hybridMultilevel"/>
    <w:tmpl w:val="EE28FBF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9AC7417"/>
    <w:multiLevelType w:val="hybridMultilevel"/>
    <w:tmpl w:val="F4E48CA8"/>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A31528B"/>
    <w:multiLevelType w:val="hybridMultilevel"/>
    <w:tmpl w:val="D654049A"/>
    <w:lvl w:ilvl="0" w:tplc="08090019">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F5F1E3F"/>
    <w:multiLevelType w:val="hybridMultilevel"/>
    <w:tmpl w:val="30C68120"/>
    <w:lvl w:ilvl="0" w:tplc="08090019">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3935EEB"/>
    <w:multiLevelType w:val="hybridMultilevel"/>
    <w:tmpl w:val="04DCBB2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6C277DA"/>
    <w:multiLevelType w:val="hybridMultilevel"/>
    <w:tmpl w:val="6D188A1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37881FCA"/>
    <w:multiLevelType w:val="hybridMultilevel"/>
    <w:tmpl w:val="094CEBC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1372A3B"/>
    <w:multiLevelType w:val="hybridMultilevel"/>
    <w:tmpl w:val="8CC87A82"/>
    <w:lvl w:ilvl="0" w:tplc="08090019">
      <w:start w:val="1"/>
      <w:numFmt w:val="low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20E5E37"/>
    <w:multiLevelType w:val="hybridMultilevel"/>
    <w:tmpl w:val="42D0833E"/>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3" w15:restartNumberingAfterBreak="0">
    <w:nsid w:val="47CB0BA5"/>
    <w:multiLevelType w:val="hybridMultilevel"/>
    <w:tmpl w:val="6C80EDF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95C0D26"/>
    <w:multiLevelType w:val="hybridMultilevel"/>
    <w:tmpl w:val="0CF426F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0DE2353"/>
    <w:multiLevelType w:val="hybridMultilevel"/>
    <w:tmpl w:val="3C62FE9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19A4324"/>
    <w:multiLevelType w:val="hybridMultilevel"/>
    <w:tmpl w:val="38300CC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51AF7226"/>
    <w:multiLevelType w:val="hybridMultilevel"/>
    <w:tmpl w:val="F17E36B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1E0141B"/>
    <w:multiLevelType w:val="hybridMultilevel"/>
    <w:tmpl w:val="A56A752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3EA3C1B"/>
    <w:multiLevelType w:val="hybridMultilevel"/>
    <w:tmpl w:val="D8F4A2B4"/>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0" w15:restartNumberingAfterBreak="0">
    <w:nsid w:val="743E4E87"/>
    <w:multiLevelType w:val="hybridMultilevel"/>
    <w:tmpl w:val="D0AA935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8DA2775"/>
    <w:multiLevelType w:val="hybridMultilevel"/>
    <w:tmpl w:val="E86CF5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CFA4DF4"/>
    <w:multiLevelType w:val="hybridMultilevel"/>
    <w:tmpl w:val="A61AA3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9"/>
  </w:num>
  <w:num w:numId="2">
    <w:abstractNumId w:val="29"/>
  </w:num>
  <w:num w:numId="3">
    <w:abstractNumId w:val="8"/>
  </w:num>
  <w:num w:numId="4">
    <w:abstractNumId w:val="30"/>
  </w:num>
  <w:num w:numId="5">
    <w:abstractNumId w:val="28"/>
  </w:num>
  <w:num w:numId="6">
    <w:abstractNumId w:val="18"/>
  </w:num>
  <w:num w:numId="7">
    <w:abstractNumId w:val="23"/>
  </w:num>
  <w:num w:numId="8">
    <w:abstractNumId w:val="25"/>
  </w:num>
  <w:num w:numId="9">
    <w:abstractNumId w:val="14"/>
  </w:num>
  <w:num w:numId="10">
    <w:abstractNumId w:val="2"/>
  </w:num>
  <w:num w:numId="11">
    <w:abstractNumId w:val="24"/>
  </w:num>
  <w:num w:numId="12">
    <w:abstractNumId w:val="6"/>
  </w:num>
  <w:num w:numId="13">
    <w:abstractNumId w:val="3"/>
  </w:num>
  <w:num w:numId="14">
    <w:abstractNumId w:val="17"/>
  </w:num>
  <w:num w:numId="15">
    <w:abstractNumId w:val="21"/>
  </w:num>
  <w:num w:numId="16">
    <w:abstractNumId w:val="32"/>
  </w:num>
  <w:num w:numId="17">
    <w:abstractNumId w:val="5"/>
  </w:num>
  <w:num w:numId="18">
    <w:abstractNumId w:val="16"/>
  </w:num>
  <w:num w:numId="19">
    <w:abstractNumId w:val="10"/>
  </w:num>
  <w:num w:numId="20">
    <w:abstractNumId w:val="12"/>
  </w:num>
  <w:num w:numId="21">
    <w:abstractNumId w:val="26"/>
  </w:num>
  <w:num w:numId="22">
    <w:abstractNumId w:val="27"/>
  </w:num>
  <w:num w:numId="23">
    <w:abstractNumId w:val="9"/>
  </w:num>
  <w:num w:numId="24">
    <w:abstractNumId w:val="31"/>
  </w:num>
  <w:num w:numId="25">
    <w:abstractNumId w:val="13"/>
  </w:num>
  <w:num w:numId="26">
    <w:abstractNumId w:val="7"/>
  </w:num>
  <w:num w:numId="27">
    <w:abstractNumId w:val="15"/>
  </w:num>
  <w:num w:numId="28">
    <w:abstractNumId w:val="0"/>
  </w:num>
  <w:num w:numId="29">
    <w:abstractNumId w:val="20"/>
  </w:num>
  <w:num w:numId="30">
    <w:abstractNumId w:val="11"/>
  </w:num>
  <w:num w:numId="31">
    <w:abstractNumId w:val="1"/>
  </w:num>
  <w:num w:numId="32">
    <w:abstractNumId w:val="22"/>
  </w:num>
  <w:num w:numId="3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45E8"/>
    <w:rsid w:val="00004FB7"/>
    <w:rsid w:val="00006002"/>
    <w:rsid w:val="0002179B"/>
    <w:rsid w:val="00024D6B"/>
    <w:rsid w:val="000347F2"/>
    <w:rsid w:val="0003726F"/>
    <w:rsid w:val="000379A9"/>
    <w:rsid w:val="000429DF"/>
    <w:rsid w:val="00043261"/>
    <w:rsid w:val="000458F3"/>
    <w:rsid w:val="00051B7B"/>
    <w:rsid w:val="0005213B"/>
    <w:rsid w:val="000716ED"/>
    <w:rsid w:val="00081118"/>
    <w:rsid w:val="00085DC6"/>
    <w:rsid w:val="00086098"/>
    <w:rsid w:val="000A494B"/>
    <w:rsid w:val="000B1E1D"/>
    <w:rsid w:val="000C2EC3"/>
    <w:rsid w:val="000C644D"/>
    <w:rsid w:val="000E11FC"/>
    <w:rsid w:val="000E3E06"/>
    <w:rsid w:val="0011244E"/>
    <w:rsid w:val="001320BA"/>
    <w:rsid w:val="00137CF1"/>
    <w:rsid w:val="001761C4"/>
    <w:rsid w:val="0018127D"/>
    <w:rsid w:val="001C2C50"/>
    <w:rsid w:val="001D0189"/>
    <w:rsid w:val="001D6C40"/>
    <w:rsid w:val="001E62E8"/>
    <w:rsid w:val="001F54F2"/>
    <w:rsid w:val="002037F2"/>
    <w:rsid w:val="00204B99"/>
    <w:rsid w:val="00214DBB"/>
    <w:rsid w:val="00234B8D"/>
    <w:rsid w:val="00256B37"/>
    <w:rsid w:val="002601EC"/>
    <w:rsid w:val="00260D1F"/>
    <w:rsid w:val="0026494C"/>
    <w:rsid w:val="00293F81"/>
    <w:rsid w:val="002A41F7"/>
    <w:rsid w:val="002B5CD3"/>
    <w:rsid w:val="002B641A"/>
    <w:rsid w:val="002C2C54"/>
    <w:rsid w:val="002C7D9C"/>
    <w:rsid w:val="002D071C"/>
    <w:rsid w:val="002D70B5"/>
    <w:rsid w:val="002E1F26"/>
    <w:rsid w:val="002F09FA"/>
    <w:rsid w:val="002F1931"/>
    <w:rsid w:val="00303837"/>
    <w:rsid w:val="00312366"/>
    <w:rsid w:val="003536DF"/>
    <w:rsid w:val="00361043"/>
    <w:rsid w:val="00372A63"/>
    <w:rsid w:val="00375D49"/>
    <w:rsid w:val="00377F57"/>
    <w:rsid w:val="0039309C"/>
    <w:rsid w:val="00394315"/>
    <w:rsid w:val="003A031C"/>
    <w:rsid w:val="003A08D1"/>
    <w:rsid w:val="003A4582"/>
    <w:rsid w:val="003E6A60"/>
    <w:rsid w:val="003F4D12"/>
    <w:rsid w:val="003F5D96"/>
    <w:rsid w:val="0042479E"/>
    <w:rsid w:val="00426E69"/>
    <w:rsid w:val="00431CB8"/>
    <w:rsid w:val="00435583"/>
    <w:rsid w:val="00442919"/>
    <w:rsid w:val="00451B41"/>
    <w:rsid w:val="00462AAB"/>
    <w:rsid w:val="004678F5"/>
    <w:rsid w:val="0048449F"/>
    <w:rsid w:val="00485220"/>
    <w:rsid w:val="004E02D4"/>
    <w:rsid w:val="004F0F99"/>
    <w:rsid w:val="004F43F7"/>
    <w:rsid w:val="004F58C7"/>
    <w:rsid w:val="00502244"/>
    <w:rsid w:val="0051622F"/>
    <w:rsid w:val="0054652A"/>
    <w:rsid w:val="00550DBD"/>
    <w:rsid w:val="00563D0F"/>
    <w:rsid w:val="00567710"/>
    <w:rsid w:val="00577068"/>
    <w:rsid w:val="00595D9A"/>
    <w:rsid w:val="005D4144"/>
    <w:rsid w:val="005E5C32"/>
    <w:rsid w:val="00605D98"/>
    <w:rsid w:val="00607F69"/>
    <w:rsid w:val="00611709"/>
    <w:rsid w:val="00611DEC"/>
    <w:rsid w:val="00612CE2"/>
    <w:rsid w:val="006305B1"/>
    <w:rsid w:val="0063146C"/>
    <w:rsid w:val="00636947"/>
    <w:rsid w:val="0064040D"/>
    <w:rsid w:val="00664A3D"/>
    <w:rsid w:val="0066750C"/>
    <w:rsid w:val="00672EE4"/>
    <w:rsid w:val="00692286"/>
    <w:rsid w:val="00697F6C"/>
    <w:rsid w:val="006B48E8"/>
    <w:rsid w:val="006C5648"/>
    <w:rsid w:val="006C59EE"/>
    <w:rsid w:val="006D0DDC"/>
    <w:rsid w:val="006D6BB1"/>
    <w:rsid w:val="006E1404"/>
    <w:rsid w:val="006F183E"/>
    <w:rsid w:val="0070159F"/>
    <w:rsid w:val="007176FD"/>
    <w:rsid w:val="00721692"/>
    <w:rsid w:val="007425E7"/>
    <w:rsid w:val="00754007"/>
    <w:rsid w:val="007753FF"/>
    <w:rsid w:val="00777FC6"/>
    <w:rsid w:val="007870B4"/>
    <w:rsid w:val="007B021F"/>
    <w:rsid w:val="007E3BFD"/>
    <w:rsid w:val="00802286"/>
    <w:rsid w:val="00813B9A"/>
    <w:rsid w:val="008219E1"/>
    <w:rsid w:val="0082674E"/>
    <w:rsid w:val="008269DC"/>
    <w:rsid w:val="00833398"/>
    <w:rsid w:val="00837C64"/>
    <w:rsid w:val="00862DB4"/>
    <w:rsid w:val="00864AD5"/>
    <w:rsid w:val="008829C4"/>
    <w:rsid w:val="008C160E"/>
    <w:rsid w:val="008C1A3C"/>
    <w:rsid w:val="008D50E4"/>
    <w:rsid w:val="008D552C"/>
    <w:rsid w:val="008F028A"/>
    <w:rsid w:val="008F2A32"/>
    <w:rsid w:val="008F606F"/>
    <w:rsid w:val="00946599"/>
    <w:rsid w:val="009744FA"/>
    <w:rsid w:val="00983F07"/>
    <w:rsid w:val="009858E4"/>
    <w:rsid w:val="00986597"/>
    <w:rsid w:val="009B49B0"/>
    <w:rsid w:val="009E1F53"/>
    <w:rsid w:val="009E36D1"/>
    <w:rsid w:val="009F0D57"/>
    <w:rsid w:val="009F1466"/>
    <w:rsid w:val="00A058ED"/>
    <w:rsid w:val="00A11298"/>
    <w:rsid w:val="00A37444"/>
    <w:rsid w:val="00A724AF"/>
    <w:rsid w:val="00A75656"/>
    <w:rsid w:val="00A96455"/>
    <w:rsid w:val="00AA4B0E"/>
    <w:rsid w:val="00AB1257"/>
    <w:rsid w:val="00AB25AE"/>
    <w:rsid w:val="00AD10BE"/>
    <w:rsid w:val="00AD5E37"/>
    <w:rsid w:val="00AD7911"/>
    <w:rsid w:val="00B15F96"/>
    <w:rsid w:val="00B25D08"/>
    <w:rsid w:val="00B417CA"/>
    <w:rsid w:val="00B547E6"/>
    <w:rsid w:val="00B66C49"/>
    <w:rsid w:val="00B71D33"/>
    <w:rsid w:val="00B7329B"/>
    <w:rsid w:val="00B8665C"/>
    <w:rsid w:val="00BA4819"/>
    <w:rsid w:val="00BE2EDA"/>
    <w:rsid w:val="00BE2FB9"/>
    <w:rsid w:val="00BE59C3"/>
    <w:rsid w:val="00BE647C"/>
    <w:rsid w:val="00C036FC"/>
    <w:rsid w:val="00C13735"/>
    <w:rsid w:val="00C20B9C"/>
    <w:rsid w:val="00C228FA"/>
    <w:rsid w:val="00C238AC"/>
    <w:rsid w:val="00C32DBA"/>
    <w:rsid w:val="00C4700D"/>
    <w:rsid w:val="00C567B7"/>
    <w:rsid w:val="00C60843"/>
    <w:rsid w:val="00C73B7C"/>
    <w:rsid w:val="00C85F80"/>
    <w:rsid w:val="00CA2DE1"/>
    <w:rsid w:val="00CC73B7"/>
    <w:rsid w:val="00CD3DDB"/>
    <w:rsid w:val="00CD52C1"/>
    <w:rsid w:val="00D0120B"/>
    <w:rsid w:val="00D02D2C"/>
    <w:rsid w:val="00D15A6A"/>
    <w:rsid w:val="00D17AFE"/>
    <w:rsid w:val="00D263C9"/>
    <w:rsid w:val="00D27633"/>
    <w:rsid w:val="00D33EB6"/>
    <w:rsid w:val="00D37E7B"/>
    <w:rsid w:val="00D426CA"/>
    <w:rsid w:val="00D428B8"/>
    <w:rsid w:val="00D61757"/>
    <w:rsid w:val="00D74FB7"/>
    <w:rsid w:val="00D945E8"/>
    <w:rsid w:val="00D950CD"/>
    <w:rsid w:val="00DB4EB7"/>
    <w:rsid w:val="00DD779A"/>
    <w:rsid w:val="00DF270D"/>
    <w:rsid w:val="00DF38D7"/>
    <w:rsid w:val="00E02695"/>
    <w:rsid w:val="00E22081"/>
    <w:rsid w:val="00E30BD3"/>
    <w:rsid w:val="00E3363E"/>
    <w:rsid w:val="00E41D0D"/>
    <w:rsid w:val="00E46428"/>
    <w:rsid w:val="00E67329"/>
    <w:rsid w:val="00E80EAF"/>
    <w:rsid w:val="00E83E80"/>
    <w:rsid w:val="00E95A3F"/>
    <w:rsid w:val="00E97A89"/>
    <w:rsid w:val="00EB0F73"/>
    <w:rsid w:val="00EB1259"/>
    <w:rsid w:val="00EB4C7B"/>
    <w:rsid w:val="00EC38EF"/>
    <w:rsid w:val="00EC7C97"/>
    <w:rsid w:val="00EF1917"/>
    <w:rsid w:val="00EF7FDB"/>
    <w:rsid w:val="00F023A2"/>
    <w:rsid w:val="00F360AC"/>
    <w:rsid w:val="00F4076E"/>
    <w:rsid w:val="00F53E4E"/>
    <w:rsid w:val="00F6047A"/>
    <w:rsid w:val="00F71821"/>
    <w:rsid w:val="00F87C81"/>
    <w:rsid w:val="00FA3369"/>
    <w:rsid w:val="00FA4CB3"/>
    <w:rsid w:val="00FA7BFC"/>
    <w:rsid w:val="00FB298B"/>
    <w:rsid w:val="00FB4CFD"/>
    <w:rsid w:val="00FC5857"/>
    <w:rsid w:val="00FD29F1"/>
    <w:rsid w:val="00FE2127"/>
    <w:rsid w:val="00FE5043"/>
    <w:rsid w:val="00FF183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C9F0C58-7CB4-4A15-93D7-581E21CF82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036F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D945E8"/>
    <w:rPr>
      <w:color w:val="0563C1"/>
      <w:u w:val="single"/>
    </w:rPr>
  </w:style>
  <w:style w:type="paragraph" w:styleId="NormalWeb">
    <w:name w:val="Normal (Web)"/>
    <w:basedOn w:val="Normal"/>
    <w:uiPriority w:val="99"/>
    <w:unhideWhenUsed/>
    <w:rsid w:val="00D945E8"/>
    <w:pPr>
      <w:spacing w:after="180" w:line="360" w:lineRule="atLeast"/>
    </w:pPr>
    <w:rPr>
      <w:rFonts w:ascii="Verdana" w:hAnsi="Verdana" w:cs="Times New Roman"/>
      <w:color w:val="000000"/>
      <w:sz w:val="19"/>
      <w:szCs w:val="19"/>
      <w:lang w:eastAsia="en-GB"/>
    </w:rPr>
  </w:style>
  <w:style w:type="paragraph" w:styleId="ListParagraph">
    <w:name w:val="List Paragraph"/>
    <w:basedOn w:val="Normal"/>
    <w:uiPriority w:val="34"/>
    <w:qFormat/>
    <w:rsid w:val="0018127D"/>
    <w:pPr>
      <w:ind w:left="720"/>
      <w:contextualSpacing/>
    </w:pPr>
  </w:style>
  <w:style w:type="character" w:customStyle="1" w:styleId="Heading1Char">
    <w:name w:val="Heading 1 Char"/>
    <w:basedOn w:val="DefaultParagraphFont"/>
    <w:link w:val="Heading1"/>
    <w:uiPriority w:val="9"/>
    <w:rsid w:val="00C036FC"/>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D02D2C"/>
    <w:pPr>
      <w:tabs>
        <w:tab w:val="center" w:pos="4513"/>
        <w:tab w:val="right" w:pos="9026"/>
      </w:tabs>
      <w:spacing w:after="0" w:line="240" w:lineRule="auto"/>
    </w:pPr>
  </w:style>
  <w:style w:type="character" w:customStyle="1" w:styleId="HeaderChar">
    <w:name w:val="Header Char"/>
    <w:basedOn w:val="DefaultParagraphFont"/>
    <w:link w:val="Header"/>
    <w:uiPriority w:val="99"/>
    <w:rsid w:val="00D02D2C"/>
  </w:style>
  <w:style w:type="paragraph" w:styleId="Footer">
    <w:name w:val="footer"/>
    <w:basedOn w:val="Normal"/>
    <w:link w:val="FooterChar"/>
    <w:uiPriority w:val="99"/>
    <w:unhideWhenUsed/>
    <w:rsid w:val="00D02D2C"/>
    <w:pPr>
      <w:tabs>
        <w:tab w:val="center" w:pos="4513"/>
        <w:tab w:val="right" w:pos="9026"/>
      </w:tabs>
      <w:spacing w:after="0" w:line="240" w:lineRule="auto"/>
    </w:pPr>
  </w:style>
  <w:style w:type="character" w:customStyle="1" w:styleId="FooterChar">
    <w:name w:val="Footer Char"/>
    <w:basedOn w:val="DefaultParagraphFont"/>
    <w:link w:val="Footer"/>
    <w:uiPriority w:val="99"/>
    <w:rsid w:val="00D02D2C"/>
  </w:style>
  <w:style w:type="character" w:styleId="FollowedHyperlink">
    <w:name w:val="FollowedHyperlink"/>
    <w:basedOn w:val="DefaultParagraphFont"/>
    <w:uiPriority w:val="99"/>
    <w:semiHidden/>
    <w:unhideWhenUsed/>
    <w:rsid w:val="00EF1917"/>
    <w:rPr>
      <w:color w:val="954F72" w:themeColor="followedHyperlink"/>
      <w:u w:val="single"/>
    </w:rPr>
  </w:style>
  <w:style w:type="paragraph" w:styleId="NoSpacing">
    <w:name w:val="No Spacing"/>
    <w:uiPriority w:val="1"/>
    <w:qFormat/>
    <w:rsid w:val="00260D1F"/>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464741">
      <w:bodyDiv w:val="1"/>
      <w:marLeft w:val="0"/>
      <w:marRight w:val="0"/>
      <w:marTop w:val="0"/>
      <w:marBottom w:val="0"/>
      <w:divBdr>
        <w:top w:val="none" w:sz="0" w:space="0" w:color="auto"/>
        <w:left w:val="none" w:sz="0" w:space="0" w:color="auto"/>
        <w:bottom w:val="none" w:sz="0" w:space="0" w:color="auto"/>
        <w:right w:val="none" w:sz="0" w:space="0" w:color="auto"/>
      </w:divBdr>
    </w:div>
    <w:div w:id="1515262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hyperlink" Target="https://nodejs.org/en/download/" TargetMode="External"/><Relationship Id="rId18"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72</TotalTime>
  <Pages>8</Pages>
  <Words>661</Words>
  <Characters>3769</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Capgemini</Company>
  <LinksUpToDate>false</LinksUpToDate>
  <CharactersWithSpaces>44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ssain, Mustaq</dc:creator>
  <cp:keywords/>
  <dc:description/>
  <cp:lastModifiedBy>Hussain, Mustaq</cp:lastModifiedBy>
  <cp:revision>8</cp:revision>
  <dcterms:created xsi:type="dcterms:W3CDTF">2017-09-11T21:33:00Z</dcterms:created>
  <dcterms:modified xsi:type="dcterms:W3CDTF">2017-09-12T14:11:00Z</dcterms:modified>
</cp:coreProperties>
</file>